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BECCD9" w14:textId="6AB64E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8B6EDE">
        <w:rPr>
          <w:rFonts w:eastAsia="宋体"/>
          <w:b/>
          <w:sz w:val="24"/>
          <w:lang w:val="en-US" w:eastAsia="zh-CN"/>
        </w:rPr>
        <w:t>5</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D1609B">
        <w:rPr>
          <w:rFonts w:eastAsia="宋体"/>
          <w:b/>
          <w:sz w:val="24"/>
          <w:lang w:val="en-US" w:eastAsia="zh-CN"/>
        </w:rPr>
        <w:t>R2-210</w:t>
      </w:r>
      <w:r w:rsidR="00AD61C7">
        <w:rPr>
          <w:rFonts w:eastAsia="宋体" w:hint="eastAsia"/>
          <w:b/>
          <w:sz w:val="24"/>
          <w:lang w:val="en-US" w:eastAsia="zh-CN"/>
        </w:rPr>
        <w:t>wxyz</w:t>
      </w:r>
    </w:p>
    <w:p w14:paraId="13C579C6" w14:textId="0EE82BDA"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164393">
        <w:rPr>
          <w:rFonts w:eastAsia="宋体"/>
          <w:b/>
          <w:sz w:val="24"/>
          <w:lang w:val="en-US" w:eastAsia="zh-CN"/>
        </w:rPr>
        <w:t>Aug</w:t>
      </w:r>
      <w:r w:rsidR="00BC5FF2">
        <w:rPr>
          <w:rFonts w:eastAsia="宋体"/>
          <w:b/>
          <w:sz w:val="24"/>
          <w:lang w:val="en-US" w:eastAsia="zh-CN"/>
        </w:rPr>
        <w:t xml:space="preserve"> </w:t>
      </w:r>
      <w:r w:rsidR="00CC4846">
        <w:rPr>
          <w:rFonts w:eastAsia="宋体"/>
          <w:b/>
          <w:sz w:val="24"/>
          <w:lang w:val="en-US" w:eastAsia="zh-CN"/>
        </w:rPr>
        <w:t>1</w:t>
      </w:r>
      <w:r w:rsidR="00164393">
        <w:rPr>
          <w:rFonts w:eastAsia="宋体"/>
          <w:b/>
          <w:sz w:val="24"/>
          <w:lang w:val="en-US" w:eastAsia="zh-CN"/>
        </w:rPr>
        <w:t>6</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B081FA5" w:rsidR="00573576" w:rsidRDefault="00BC5FF2" w:rsidP="00A46A3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6A3A">
              <w:rPr>
                <w:rFonts w:eastAsia="宋体"/>
                <w:b/>
                <w:sz w:val="28"/>
                <w:lang w:val="en-US" w:eastAsia="zh-CN"/>
              </w:rPr>
              <w:t>6</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d"/>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rsidP="00DC4E4A">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r>
              <w:t>NR_SL_relay</w:t>
            </w:r>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303D3D60" w:rsidR="00573576" w:rsidRDefault="00BC5FF2" w:rsidP="00A95500">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047C64">
              <w:rPr>
                <w:lang w:eastAsia="zh-CN"/>
              </w:rPr>
              <w:t>11</w:t>
            </w:r>
            <w:r>
              <w:rPr>
                <w:rFonts w:hint="eastAsia"/>
                <w:lang w:eastAsia="zh-CN"/>
              </w:rPr>
              <w:t>-</w:t>
            </w:r>
            <w:r w:rsidR="00047C64">
              <w:rPr>
                <w:rFonts w:hint="eastAsia"/>
                <w:lang w:eastAsia="zh-CN"/>
              </w:rPr>
              <w:t>15</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E6A98FE" w14:textId="77777777" w:rsidR="00B110AE" w:rsidRPr="006A79FE" w:rsidRDefault="00B110AE" w:rsidP="00B110AE">
      <w:pPr>
        <w:pStyle w:val="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3GPP TS 38.304: "NR; User Equipment (UE) procedures in Idl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3GPP TS 38.420: "NG-RAN; Xn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pPr>
      <w:bookmarkStart w:id="4" w:name="_Toc37231821"/>
      <w:r w:rsidRPr="006A79FE">
        <w:t>[43]</w:t>
      </w:r>
      <w:r w:rsidRPr="006A79FE">
        <w:tab/>
        <w:t>3GPP TS 37.355: "LTE Positioning Protocol (LPP)".</w:t>
      </w:r>
    </w:p>
    <w:p w14:paraId="468E1A8F" w14:textId="565AF312" w:rsidR="00C03A0D" w:rsidRDefault="00C03A0D" w:rsidP="00B110A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ProSe) in the 5G System (5GS)"</w:t>
        </w:r>
        <w:r w:rsidRPr="006A79FE">
          <w:t>.</w:t>
        </w:r>
      </w:ins>
    </w:p>
    <w:p w14:paraId="7E378CC7" w14:textId="235F5964" w:rsidR="00B110AE" w:rsidRPr="006A79FE" w:rsidRDefault="00B110AE" w:rsidP="00B110AE">
      <w:pPr>
        <w:pStyle w:val="EX"/>
      </w:pPr>
    </w:p>
    <w:p w14:paraId="2576C3BC" w14:textId="77777777" w:rsidR="00B110AE" w:rsidRPr="006A79FE" w:rsidRDefault="00B110AE" w:rsidP="00B110AE">
      <w:pPr>
        <w:pStyle w:val="1"/>
      </w:pPr>
      <w:bookmarkStart w:id="8" w:name="_Toc67860602"/>
      <w:r w:rsidRPr="006A79FE">
        <w:t>3</w:t>
      </w:r>
      <w:r w:rsidRPr="006A79FE">
        <w:tab/>
        <w:t>Definitions</w:t>
      </w:r>
      <w:bookmarkEnd w:id="2"/>
      <w:bookmarkEnd w:id="3"/>
      <w:bookmarkEnd w:id="4"/>
      <w:r w:rsidRPr="006A79FE">
        <w:t xml:space="preserve"> and Abbreviations</w:t>
      </w:r>
      <w:bookmarkEnd w:id="8"/>
    </w:p>
    <w:p w14:paraId="583FC54F" w14:textId="77777777" w:rsidR="00B110AE" w:rsidRPr="006A79FE" w:rsidRDefault="00B110AE" w:rsidP="00B110AE">
      <w:pPr>
        <w:pStyle w:val="2"/>
      </w:pPr>
      <w:bookmarkStart w:id="9" w:name="_Toc20387886"/>
      <w:bookmarkStart w:id="10" w:name="_Toc29375965"/>
      <w:bookmarkStart w:id="11" w:name="_Toc37231822"/>
      <w:bookmarkStart w:id="12" w:name="_Toc46501875"/>
      <w:bookmarkStart w:id="13" w:name="_Toc51971223"/>
      <w:bookmarkStart w:id="14" w:name="_Toc52551206"/>
      <w:bookmarkStart w:id="15" w:name="_Toc67860603"/>
      <w:r w:rsidRPr="006A79FE">
        <w:t>3.1</w:t>
      </w:r>
      <w:r w:rsidRPr="006A79FE">
        <w:tab/>
        <w:t>Abbreviations</w:t>
      </w:r>
      <w:bookmarkEnd w:id="9"/>
      <w:bookmarkEnd w:id="10"/>
      <w:bookmarkEnd w:id="11"/>
      <w:bookmarkEnd w:id="12"/>
      <w:bookmarkEnd w:id="13"/>
      <w:bookmarkEnd w:id="14"/>
      <w:bookmarkEnd w:id="15"/>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5G QoS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lastRenderedPageBreak/>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r w:rsidRPr="006A79FE">
        <w:t>CIoT</w:t>
      </w:r>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Conditional PSCell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AoD</w:t>
      </w:r>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Downlink Time Difference Of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6"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7" w:author="Xuelong Wang" w:date="2021-06-03T10:36:00Z"/>
        </w:rPr>
      </w:pPr>
      <w:ins w:id="18" w:author="Xuelong Wang" w:date="2021-06-03T10:36:00Z">
        <w:r>
          <w:t>L2</w:t>
        </w:r>
        <w:r>
          <w:tab/>
        </w:r>
        <w:r>
          <w:tab/>
        </w:r>
      </w:ins>
      <w:ins w:id="19" w:author="Xuelong Wang" w:date="2021-06-03T10:37:00Z">
        <w:r>
          <w:tab/>
        </w:r>
        <w:r>
          <w:tab/>
        </w:r>
        <w:r>
          <w:tab/>
        </w:r>
      </w:ins>
      <w:ins w:id="20" w:author="Xuelong Wang" w:date="2021-06-03T10:36:00Z">
        <w:r>
          <w:t>Layer-2</w:t>
        </w:r>
      </w:ins>
    </w:p>
    <w:p w14:paraId="2B937121" w14:textId="6FEB68C1" w:rsidR="008A5DDC" w:rsidRPr="006A79FE" w:rsidRDefault="008A5DDC" w:rsidP="008A5DDC">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IoT</w:t>
      </w:r>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t>NR Radio Access</w:t>
      </w:r>
    </w:p>
    <w:p w14:paraId="1F35042C" w14:textId="77777777" w:rsidR="00B110AE" w:rsidRPr="006A79FE" w:rsidRDefault="00B110AE" w:rsidP="00B110AE">
      <w:pPr>
        <w:pStyle w:val="EW"/>
      </w:pPr>
      <w:r w:rsidRPr="006A79FE">
        <w:lastRenderedPageBreak/>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t>QoS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Reflective QoS Attribute</w:t>
      </w:r>
    </w:p>
    <w:p w14:paraId="6454905A" w14:textId="77777777" w:rsidR="00B110AE" w:rsidRPr="006A79FE" w:rsidRDefault="00B110AE" w:rsidP="00B110AE">
      <w:pPr>
        <w:pStyle w:val="EW"/>
      </w:pPr>
      <w:r w:rsidRPr="006A79FE">
        <w:t>RQoS</w:t>
      </w:r>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Default="00B110AE" w:rsidP="00B110AE">
      <w:pPr>
        <w:pStyle w:val="EW"/>
        <w:rPr>
          <w:ins w:id="22" w:author="Xuelong Wang@RAN2#116" w:date="2021-11-15T14:45:00Z"/>
        </w:rPr>
      </w:pPr>
      <w:r w:rsidRPr="006A79FE">
        <w:t>SR</w:t>
      </w:r>
      <w:r w:rsidRPr="006A79FE">
        <w:tab/>
        <w:t>Scheduling Request</w:t>
      </w:r>
    </w:p>
    <w:p w14:paraId="30CBF167" w14:textId="70548F68" w:rsidR="00A10FD0" w:rsidRPr="006A79FE" w:rsidRDefault="00A10FD0" w:rsidP="00B110AE">
      <w:pPr>
        <w:pStyle w:val="EW"/>
      </w:pPr>
      <w:ins w:id="23" w:author="Xuelong Wang@RAN2#116" w:date="2021-11-15T14:45:00Z">
        <w:r>
          <w:t>SRAP</w:t>
        </w:r>
        <w:r>
          <w:tab/>
          <w:t>Sidelink Relay Adapt</w:t>
        </w:r>
      </w:ins>
      <w:ins w:id="24" w:author="Xuelong Wang@RAN2#116" w:date="2021-11-15T14:46:00Z">
        <w:r w:rsidR="00C002F4">
          <w:t>ation</w:t>
        </w:r>
      </w:ins>
      <w:ins w:id="25" w:author="Xuelong Wang@RAN2#116" w:date="2021-11-15T14:45:00Z">
        <w:r>
          <w:t xml:space="preserve"> Protocol</w:t>
        </w:r>
      </w:ins>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6"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7" w:author="Xuelong Wang" w:date="2021-06-03T10:37:00Z">
        <w:r w:rsidRPr="00200929">
          <w:lastRenderedPageBreak/>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AoA</w:t>
      </w:r>
      <w:r w:rsidRPr="006A79FE">
        <w:tab/>
        <w:t>Uplink Angles of Arrival</w:t>
      </w:r>
    </w:p>
    <w:p w14:paraId="6B8E49B6" w14:textId="77777777" w:rsidR="00B110AE" w:rsidRPr="006A79FE" w:rsidRDefault="00B110AE" w:rsidP="00B110AE">
      <w:pPr>
        <w:pStyle w:val="EW"/>
      </w:pPr>
      <w:r w:rsidRPr="006A79FE">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r w:rsidRPr="006A79FE">
        <w:t>X</w:t>
      </w:r>
      <w:r w:rsidRPr="006A79FE">
        <w:rPr>
          <w:rFonts w:eastAsia="宋体"/>
          <w:lang w:eastAsia="zh-CN"/>
        </w:rPr>
        <w:t>n</w:t>
      </w:r>
      <w:r w:rsidRPr="006A79FE">
        <w:t>-C</w:t>
      </w:r>
      <w:r w:rsidRPr="006A79FE">
        <w:tab/>
        <w:t>X</w:t>
      </w:r>
      <w:r w:rsidRPr="006A79FE">
        <w:rPr>
          <w:rFonts w:eastAsia="宋体"/>
          <w:lang w:eastAsia="zh-CN"/>
        </w:rPr>
        <w:t>n</w:t>
      </w:r>
      <w:r w:rsidRPr="006A79FE">
        <w:t>-Control plane</w:t>
      </w:r>
    </w:p>
    <w:p w14:paraId="69293CD9" w14:textId="77777777" w:rsidR="00B110AE" w:rsidRPr="006A79FE" w:rsidRDefault="00B110AE" w:rsidP="00B110AE">
      <w:pPr>
        <w:pStyle w:val="EW"/>
      </w:pPr>
      <w:r w:rsidRPr="006A79FE">
        <w:t>X</w:t>
      </w:r>
      <w:r w:rsidRPr="006A79FE">
        <w:rPr>
          <w:rFonts w:eastAsia="宋体"/>
          <w:lang w:eastAsia="zh-CN"/>
        </w:rPr>
        <w:t>n</w:t>
      </w:r>
      <w:r w:rsidRPr="006A79FE">
        <w:t>-U</w:t>
      </w:r>
      <w:r w:rsidRPr="006A79FE">
        <w:tab/>
        <w:t>X</w:t>
      </w:r>
      <w:r w:rsidRPr="006A79FE">
        <w:rPr>
          <w:rFonts w:eastAsia="宋体"/>
          <w:lang w:eastAsia="zh-CN"/>
        </w:rPr>
        <w:t>n</w:t>
      </w:r>
      <w:r w:rsidRPr="006A79FE">
        <w:t>-User plane</w:t>
      </w:r>
    </w:p>
    <w:p w14:paraId="6E103349" w14:textId="77777777" w:rsidR="00B110AE" w:rsidRPr="006A79FE" w:rsidRDefault="00B110AE" w:rsidP="00B110AE">
      <w:pPr>
        <w:pStyle w:val="EX"/>
      </w:pPr>
      <w:r w:rsidRPr="006A79FE">
        <w:t>XnAP</w:t>
      </w:r>
      <w:r w:rsidRPr="006A79FE">
        <w:tab/>
        <w:t>Xn Application Protocol</w:t>
      </w:r>
    </w:p>
    <w:p w14:paraId="7E8C6B48" w14:textId="77777777" w:rsidR="00B110AE" w:rsidRPr="006A79FE" w:rsidRDefault="00B110AE" w:rsidP="00B110AE">
      <w:pPr>
        <w:pStyle w:val="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8" w:author="Xuelong Wang" w:date="2021-06-03T10:38:00Z"/>
        </w:rPr>
      </w:pPr>
      <w:r w:rsidRPr="006A79FE">
        <w:rPr>
          <w:b/>
        </w:rPr>
        <w:t>DAPS Handover</w:t>
      </w:r>
      <w:r w:rsidRPr="006A79FE">
        <w:t>: a handover procedure that maintains the source gNB connection after reception of RRC message for handover and until releasing the source cell after successful random access to the target gNB.</w:t>
      </w:r>
    </w:p>
    <w:p w14:paraId="3E94AA28" w14:textId="35B02A4C" w:rsidR="00F26575" w:rsidRPr="006A79FE" w:rsidRDefault="00F26575" w:rsidP="00B110AE">
      <w:ins w:id="29" w:author="Xuelong Wang" w:date="2021-06-03T10:38:00Z">
        <w:r w:rsidRPr="00F26575">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rsidR="00DE4026">
          <w:t xml:space="preserve">where </w:t>
        </w:r>
        <w:r w:rsidR="00DE4026" w:rsidRPr="00650A51">
          <w:rPr>
            <w:color w:val="FF0000"/>
          </w:rPr>
          <w:t xml:space="preserve">data is </w:t>
        </w:r>
      </w:ins>
      <w:ins w:id="35" w:author="Xuelong Wang" w:date="2021-06-03T10:47:00Z">
        <w:r w:rsidR="00DE4026">
          <w:rPr>
            <w:color w:val="FF0000"/>
          </w:rPr>
          <w:t xml:space="preserve">transmited </w:t>
        </w:r>
      </w:ins>
      <w:ins w:id="36" w:author="Xuelong Wang" w:date="2021-06-03T10:46:00Z">
        <w:r w:rsidR="00DE4026">
          <w:t xml:space="preserve">between a </w:t>
        </w:r>
        <w:del w:id="37" w:author="Xuelong Wang@RAN2#115" w:date="2021-09-06T15:16:00Z">
          <w:r w:rsidR="00DE4026" w:rsidDel="00E032E2">
            <w:delText>U2N</w:delText>
          </w:r>
          <w:r w:rsidR="00DE4026" w:rsidRPr="00B74D1F" w:rsidDel="00E032E2">
            <w:delText xml:space="preserve"> Remote </w:delText>
          </w:r>
        </w:del>
        <w:r w:rsidR="00DE4026" w:rsidRPr="00B74D1F">
          <w:t>UE</w:t>
        </w:r>
        <w:r w:rsidR="00DE4026">
          <w:t xml:space="preserve"> and the network</w:t>
        </w:r>
      </w:ins>
      <w:commentRangeStart w:id="38"/>
      <w:ins w:id="39" w:author="Xuelong Wang" w:date="2021-06-03T10:47:00Z">
        <w:r w:rsidR="00DE4026">
          <w:t xml:space="preserve"> without relaying</w:t>
        </w:r>
      </w:ins>
      <w:commentRangeEnd w:id="38"/>
      <w:r w:rsidR="00554775">
        <w:rPr>
          <w:rStyle w:val="afe"/>
        </w:rPr>
        <w:commentReference w:id="38"/>
      </w:r>
      <w:ins w:id="40"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r w:rsidRPr="006A79FE">
        <w:rPr>
          <w:b/>
        </w:rPr>
        <w:t>gNB</w:t>
      </w:r>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r w:rsidRPr="006A79FE">
        <w:t>gNB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r w:rsidRPr="006A79FE">
        <w:t>gNB-DU functionality supported by the IAB-node to terminate the NR access interface to UEs and next-hop IAB-nodes, and to terminate the F1 protocol to the gNB-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IAB-node function that terminates the Uu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41"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42" w:author="Xuelong Wang" w:date="2021-06-03T10:39:00Z">
        <w:r w:rsidRPr="00091019">
          <w:rPr>
            <w:b/>
          </w:rPr>
          <w:lastRenderedPageBreak/>
          <w:t>Indirect Path</w:t>
        </w:r>
        <w:r>
          <w:t xml:space="preserve">: </w:t>
        </w:r>
      </w:ins>
      <w:ins w:id="43" w:author="Xuelong Wang" w:date="2021-06-03T10:44:00Z">
        <w:r w:rsidR="00091019">
          <w:t xml:space="preserve">a type of </w:t>
        </w:r>
      </w:ins>
      <w:ins w:id="44" w:author="Xuelong Wang" w:date="2021-06-03T10:45:00Z">
        <w:r w:rsidR="00091019">
          <w:t xml:space="preserve">UE-to-Network </w:t>
        </w:r>
      </w:ins>
      <w:ins w:id="45"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r w:rsidRPr="006A79FE">
        <w:rPr>
          <w:b/>
        </w:rPr>
        <w:t>ng-eNB</w:t>
      </w:r>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either a gNB or an ng-eNB.</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NR sidelink</w:t>
      </w:r>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6" w:author="Xuelong Wang" w:date="2021-06-03T10:38:00Z"/>
          <w:bCs/>
        </w:rPr>
      </w:pPr>
      <w:r w:rsidRPr="006A79FE">
        <w:rPr>
          <w:b/>
        </w:rPr>
        <w:t xml:space="preserve">Transmit/Receive Point: </w:t>
      </w:r>
      <w:r w:rsidRPr="006A79FE">
        <w:rPr>
          <w:bCs/>
        </w:rPr>
        <w:t>Part of the gNB transmitting and receiving radio signals to/from UE according to physical layer properties and parameters inherent to that element.</w:t>
      </w:r>
    </w:p>
    <w:p w14:paraId="571682FE" w14:textId="77777777" w:rsidR="00F26575" w:rsidRPr="00B74D1F" w:rsidRDefault="00F26575" w:rsidP="00F26575">
      <w:pPr>
        <w:rPr>
          <w:ins w:id="47" w:author="Xuelong Wang" w:date="2021-06-03T10:38:00Z"/>
        </w:rPr>
      </w:pPr>
      <w:ins w:id="48"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9"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r w:rsidRPr="006A79FE">
        <w:rPr>
          <w:b/>
        </w:rPr>
        <w:t>Xn</w:t>
      </w:r>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Next Modified Subclause (new)</w:t>
      </w:r>
    </w:p>
    <w:p w14:paraId="3A966AE1" w14:textId="77777777" w:rsidR="005D5025" w:rsidRDefault="005D5025" w:rsidP="005D5025">
      <w:pPr>
        <w:pStyle w:val="2"/>
        <w:overflowPunct w:val="0"/>
        <w:autoSpaceDE w:val="0"/>
        <w:autoSpaceDN w:val="0"/>
        <w:adjustRightInd w:val="0"/>
        <w:textAlignment w:val="baseline"/>
        <w:rPr>
          <w:ins w:id="50" w:author="Xuelong Wang" w:date="2021-04-22T14:38:00Z"/>
          <w:rFonts w:eastAsia="宋体"/>
          <w:lang w:eastAsia="ja-JP"/>
        </w:rPr>
      </w:pPr>
      <w:bookmarkStart w:id="51" w:name="_Toc46502102"/>
      <w:bookmarkStart w:id="52" w:name="_Toc37232028"/>
      <w:bookmarkStart w:id="53" w:name="_Toc29376131"/>
      <w:bookmarkStart w:id="54" w:name="_Toc20388051"/>
      <w:bookmarkStart w:id="55" w:name="_Toc52551433"/>
      <w:bookmarkStart w:id="56" w:name="_Toc51971450"/>
      <w:ins w:id="57" w:author="Xuelong Wang" w:date="2021-04-22T14:38:00Z">
        <w:r>
          <w:rPr>
            <w:rFonts w:eastAsia="宋体" w:hint="eastAsia"/>
            <w:lang w:eastAsia="ja-JP"/>
          </w:rPr>
          <w:t>16.</w:t>
        </w:r>
        <w:r>
          <w:rPr>
            <w:rFonts w:eastAsia="宋体"/>
            <w:lang w:eastAsia="ja-JP"/>
          </w:rPr>
          <w:t>x</w:t>
        </w:r>
        <w:r>
          <w:rPr>
            <w:rFonts w:eastAsia="宋体"/>
            <w:lang w:eastAsia="ja-JP"/>
          </w:rPr>
          <w:tab/>
        </w:r>
        <w:bookmarkEnd w:id="51"/>
        <w:bookmarkEnd w:id="52"/>
        <w:bookmarkEnd w:id="53"/>
        <w:bookmarkEnd w:id="54"/>
        <w:bookmarkEnd w:id="55"/>
        <w:bookmarkEnd w:id="56"/>
        <w:r>
          <w:rPr>
            <w:rFonts w:eastAsia="宋体"/>
            <w:lang w:eastAsia="ja-JP"/>
          </w:rPr>
          <w:t xml:space="preserve">Sidelink Relay </w:t>
        </w:r>
      </w:ins>
    </w:p>
    <w:p w14:paraId="378F15AD" w14:textId="77777777" w:rsidR="005D5025" w:rsidRDefault="005D5025" w:rsidP="005D5025">
      <w:pPr>
        <w:pStyle w:val="30"/>
        <w:overflowPunct w:val="0"/>
        <w:autoSpaceDE w:val="0"/>
        <w:autoSpaceDN w:val="0"/>
        <w:adjustRightInd w:val="0"/>
        <w:textAlignment w:val="baseline"/>
        <w:rPr>
          <w:ins w:id="58" w:author="Xuelong Wang" w:date="2021-04-22T14:38:00Z"/>
          <w:rFonts w:eastAsia="宋体"/>
        </w:rPr>
      </w:pPr>
      <w:ins w:id="59" w:author="Xuelong Wang" w:date="2021-04-22T14:38:00Z">
        <w:r>
          <w:rPr>
            <w:rFonts w:eastAsia="宋体" w:hint="eastAsia"/>
          </w:rPr>
          <w:t>16.</w:t>
        </w:r>
        <w:r>
          <w:rPr>
            <w:rFonts w:eastAsia="宋体"/>
          </w:rPr>
          <w:t>x.1</w:t>
        </w:r>
        <w:r>
          <w:rPr>
            <w:rFonts w:eastAsia="宋体"/>
          </w:rPr>
          <w:tab/>
          <w:t xml:space="preserve">General </w:t>
        </w:r>
      </w:ins>
    </w:p>
    <w:p w14:paraId="073F62D2" w14:textId="0EDB2A2B" w:rsidR="005D5025" w:rsidRPr="00182F1D" w:rsidDel="005D3F42" w:rsidRDefault="005D5025" w:rsidP="002152A6">
      <w:pPr>
        <w:pStyle w:val="EditorsNote"/>
        <w:rPr>
          <w:ins w:id="60" w:author="Xuelong Wang" w:date="2021-04-22T14:39:00Z"/>
          <w:del w:id="61" w:author="Xuelong Wang@RAN2#115" w:date="2021-09-03T10:13:00Z"/>
          <w:lang w:eastAsia="ko-KR"/>
        </w:rPr>
      </w:pPr>
      <w:del w:id="62" w:author="Xuelong Wang@RAN2#115" w:date="2021-09-03T10:13:00Z">
        <w:r w:rsidRPr="00182F1D" w:rsidDel="005D3F42">
          <w:rPr>
            <w:lang w:eastAsia="ko-KR"/>
          </w:rPr>
          <w:delText xml:space="preserve">Editor’s Note: the general description for sidelink relay </w:delText>
        </w:r>
        <w:r w:rsidR="0035559D" w:rsidRPr="00182F1D" w:rsidDel="005D3F42">
          <w:rPr>
            <w:lang w:eastAsia="ko-KR"/>
          </w:rPr>
          <w:delText xml:space="preserve">is provided </w:delText>
        </w:r>
        <w:r w:rsidRPr="00182F1D" w:rsidDel="005D3F42">
          <w:rPr>
            <w:lang w:eastAsia="ko-KR"/>
          </w:rPr>
          <w:delText>in this section</w:delText>
        </w:r>
        <w:r w:rsidR="0035559D" w:rsidRPr="00182F1D" w:rsidDel="005D3F42">
          <w:rPr>
            <w:lang w:eastAsia="ko-KR"/>
          </w:rPr>
          <w:delText xml:space="preserve"> based on TR38.836</w:delText>
        </w:r>
        <w:r w:rsidRPr="00182F1D" w:rsidDel="005D3F42">
          <w:rPr>
            <w:lang w:eastAsia="ko-KR"/>
          </w:rPr>
          <w:delText>.</w:delText>
        </w:r>
        <w:r w:rsidR="00D81546" w:rsidRPr="00182F1D" w:rsidDel="005D3F42">
          <w:rPr>
            <w:lang w:eastAsia="ko-KR"/>
          </w:rPr>
          <w:delText xml:space="preserve"> Describe both L2 and L3 relay in general. </w:delText>
        </w:r>
        <w:r w:rsidR="00FD1A62" w:rsidRPr="00182F1D" w:rsidDel="005D3F42">
          <w:rPr>
            <w:lang w:eastAsia="ko-KR"/>
          </w:rPr>
          <w:delText xml:space="preserve">A system architecture may be depicted from RAN perspective. </w:delText>
        </w:r>
        <w:r w:rsidR="00AC1E4D" w:rsidRPr="00182F1D" w:rsidDel="005D3F42">
          <w:rPr>
            <w:lang w:eastAsia="ko-KR"/>
          </w:rPr>
          <w:delText>This section can also describe the subtopics that does not need be assigned with a separate sub-section.</w:delText>
        </w:r>
      </w:del>
      <w:ins w:id="63" w:author="Xuelong Wang" w:date="2021-04-22T15:05:00Z">
        <w:del w:id="64" w:author="Xuelong Wang@RAN2#115" w:date="2021-09-03T10:13:00Z">
          <w:r w:rsidR="00AC1E4D" w:rsidRPr="00182F1D" w:rsidDel="005D3F42">
            <w:rPr>
              <w:lang w:eastAsia="ko-KR"/>
            </w:rPr>
            <w:delText xml:space="preserve"> </w:delText>
          </w:r>
        </w:del>
      </w:ins>
    </w:p>
    <w:p w14:paraId="46DB58D4" w14:textId="16E0D886" w:rsidR="001E2A3E" w:rsidRDefault="001E2A3E" w:rsidP="002152A6">
      <w:pPr>
        <w:pStyle w:val="EditorsNote"/>
        <w:rPr>
          <w:ins w:id="65" w:author="Xuelong Wang@RAN2#115" w:date="2021-09-06T15:17:00Z"/>
          <w:lang w:eastAsia="ko-KR"/>
        </w:rPr>
      </w:pPr>
      <w:del w:id="66" w:author="Xuelong Wang@RAN2#115" w:date="2021-09-03T10:13:00Z">
        <w:r w:rsidRPr="00182F1D" w:rsidDel="005D3F42">
          <w:rPr>
            <w:lang w:eastAsia="ko-KR"/>
          </w:rPr>
          <w:delText>Editor’s Note: The following paragraph is to capture the agreement of “RRC state combination of Relay UE in RRC_IDLE and Remote UE in RRC_INACTIVE is supported.”. the additional text is sourced from TR38.836</w:delText>
        </w:r>
      </w:del>
    </w:p>
    <w:p w14:paraId="298A4B1D" w14:textId="6ECA2CA1" w:rsidR="00233A0F" w:rsidRPr="00182F1D" w:rsidRDefault="00233A0F" w:rsidP="00233A0F">
      <w:pPr>
        <w:pStyle w:val="EditorsNote"/>
        <w:ind w:left="0" w:firstLine="0"/>
        <w:rPr>
          <w:ins w:id="67" w:author="Xuelong Wang" w:date="2021-06-02T11:15:00Z"/>
          <w:lang w:eastAsia="ko-KR"/>
        </w:rPr>
      </w:pPr>
      <w:ins w:id="68" w:author="Xuelong Wang@RAN2#115" w:date="2021-09-06T15:17:00Z">
        <w:r w:rsidRPr="00571854">
          <w:t xml:space="preserve">Sidelink relay </w:t>
        </w:r>
        <w:r>
          <w:t xml:space="preserve">is introduced to support </w:t>
        </w:r>
        <w:r w:rsidRPr="00571854">
          <w:t xml:space="preserve">5G ProSe UE-to-Network Relay </w:t>
        </w:r>
        <w:r>
          <w:t>(</w:t>
        </w:r>
        <w:r w:rsidRPr="00571854">
          <w:t>U2N Relay</w:t>
        </w:r>
        <w:r>
          <w:t xml:space="preserve">) function (specified in TS 23.304 [xx]) </w:t>
        </w:r>
        <w:r w:rsidRPr="00571854">
          <w:t xml:space="preserve">to </w:t>
        </w:r>
        <w:r>
          <w:t>provide</w:t>
        </w:r>
        <w:r w:rsidRPr="00571854">
          <w:t xml:space="preserve"> connectivity to the network for U2N Remote UE(s)</w:t>
        </w:r>
        <w:r>
          <w:t>. Both L2 and L3 U2N Relay architecture</w:t>
        </w:r>
        <w:commentRangeStart w:id="69"/>
        <w:r>
          <w:t xml:space="preserve"> </w:t>
        </w:r>
      </w:ins>
      <w:commentRangeEnd w:id="69"/>
      <w:r w:rsidR="00554775">
        <w:rPr>
          <w:rStyle w:val="afe"/>
          <w:color w:val="auto"/>
        </w:rPr>
        <w:commentReference w:id="69"/>
      </w:r>
      <w:ins w:id="70" w:author="Xuelong Wang@RAN2#115" w:date="2021-09-06T15:17:00Z">
        <w:r>
          <w:t>are supported.</w:t>
        </w:r>
      </w:ins>
    </w:p>
    <w:p w14:paraId="67EB95E1" w14:textId="04B7FE9C" w:rsidR="001E2A3E" w:rsidRDefault="001E2A3E" w:rsidP="001E2A3E">
      <w:pPr>
        <w:rPr>
          <w:ins w:id="71" w:author="Xuelong Wang" w:date="2021-06-02T11:15:00Z"/>
        </w:rPr>
      </w:pPr>
      <w:ins w:id="72" w:author="Xuelong Wang" w:date="2021-06-02T11:15:00Z">
        <w:r w:rsidRPr="00A915D4">
          <w:t xml:space="preserve">A </w:t>
        </w:r>
      </w:ins>
      <w:ins w:id="73" w:author="Xuelong Wang" w:date="2021-06-02T14:14:00Z">
        <w:r w:rsidR="00D44C6B">
          <w:t xml:space="preserve">U2N </w:t>
        </w:r>
      </w:ins>
      <w:ins w:id="74"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75" w:author="Xuelong Wang" w:date="2021-06-02T11:15:00Z"/>
        </w:rPr>
      </w:pPr>
      <w:ins w:id="76" w:author="Xuelong Wang" w:date="2021-06-02T11:15:00Z">
        <w:r>
          <w:t xml:space="preserve">For L2 </w:t>
        </w:r>
      </w:ins>
      <w:ins w:id="77" w:author="Xuelong Wang" w:date="2021-06-02T14:14:00Z">
        <w:r w:rsidR="00D44C6B">
          <w:t>U2N</w:t>
        </w:r>
      </w:ins>
      <w:ins w:id="78" w:author="Xuelong Wang" w:date="2021-06-02T11:15:00Z">
        <w:r>
          <w:t xml:space="preserve"> </w:t>
        </w:r>
      </w:ins>
      <w:ins w:id="79" w:author="Xuelong Wang" w:date="2021-06-04T10:58:00Z">
        <w:r w:rsidR="00D63E68">
          <w:t>r</w:t>
        </w:r>
      </w:ins>
      <w:ins w:id="80" w:author="Xuelong Wang" w:date="2021-06-02T11:15:00Z">
        <w:r>
          <w:t>elay</w:t>
        </w:r>
      </w:ins>
      <w:ins w:id="81" w:author="Xuelong Wang" w:date="2021-06-04T10:57:00Z">
        <w:r w:rsidR="00D63E68">
          <w:t xml:space="preserve"> operation</w:t>
        </w:r>
      </w:ins>
      <w:ins w:id="82"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83" w:author="Xuelong Wang" w:date="2021-06-02T11:15:00Z"/>
          <w:lang w:eastAsia="zh-CN"/>
        </w:rPr>
      </w:pPr>
      <w:ins w:id="84" w:author="Xuelong Wang" w:date="2021-06-02T11:15:00Z">
        <w:r>
          <w:rPr>
            <w:rFonts w:hint="eastAsia"/>
            <w:lang w:eastAsia="zh-CN"/>
          </w:rPr>
          <w:t>-</w:t>
        </w:r>
        <w:r>
          <w:rPr>
            <w:lang w:eastAsia="zh-CN"/>
          </w:rPr>
          <w:tab/>
          <w:t xml:space="preserve">Both </w:t>
        </w:r>
      </w:ins>
      <w:ins w:id="85" w:author="Xuelong Wang" w:date="2021-06-02T14:14:00Z">
        <w:r w:rsidR="00D44C6B">
          <w:t>U2N</w:t>
        </w:r>
      </w:ins>
      <w:ins w:id="86" w:author="Xuelong Wang" w:date="2021-06-02T11:15:00Z">
        <w:r>
          <w:t xml:space="preserve"> Relay</w:t>
        </w:r>
        <w:r>
          <w:rPr>
            <w:lang w:eastAsia="zh-CN"/>
          </w:rPr>
          <w:t xml:space="preserve"> and </w:t>
        </w:r>
      </w:ins>
      <w:ins w:id="87" w:author="Xuelong Wang" w:date="2021-06-02T14:14:00Z">
        <w:r w:rsidR="00D44C6B">
          <w:rPr>
            <w:lang w:eastAsia="zh-CN"/>
          </w:rPr>
          <w:t xml:space="preserve">U2N </w:t>
        </w:r>
      </w:ins>
      <w:ins w:id="88"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89" w:author="Xuelong Wang" w:date="2021-06-02T11:15:00Z"/>
          <w:lang w:eastAsia="zh-CN"/>
        </w:rPr>
      </w:pPr>
      <w:ins w:id="90" w:author="Xuelong Wang" w:date="2021-06-02T11:15:00Z">
        <w:r>
          <w:rPr>
            <w:rFonts w:hint="eastAsia"/>
            <w:lang w:eastAsia="zh-CN"/>
          </w:rPr>
          <w:t>-</w:t>
        </w:r>
        <w:r>
          <w:rPr>
            <w:lang w:eastAsia="zh-CN"/>
          </w:rPr>
          <w:tab/>
        </w:r>
        <w:r w:rsidRPr="00A915D4">
          <w:rPr>
            <w:lang w:eastAsia="zh-CN"/>
          </w:rPr>
          <w:t xml:space="preserve">The </w:t>
        </w:r>
        <w:r>
          <w:t>U</w:t>
        </w:r>
      </w:ins>
      <w:ins w:id="91" w:author="Xuelong Wang" w:date="2021-06-02T14:14:00Z">
        <w:r w:rsidR="00D44C6B">
          <w:t xml:space="preserve">2N </w:t>
        </w:r>
      </w:ins>
      <w:ins w:id="92"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93" w:author="Xuelong Wang" w:date="2021-06-02T14:14:00Z">
        <w:r w:rsidR="00D44C6B">
          <w:t>2N</w:t>
        </w:r>
      </w:ins>
      <w:ins w:id="94" w:author="Xuelong Wang" w:date="2021-06-02T11:15:00Z">
        <w:r>
          <w:t xml:space="preserve"> </w:t>
        </w:r>
        <w:r>
          <w:rPr>
            <w:lang w:eastAsia="zh-CN"/>
          </w:rPr>
          <w:t>Remote UE(s)</w:t>
        </w:r>
        <w:r w:rsidRPr="00A915D4">
          <w:rPr>
            <w:lang w:eastAsia="zh-CN"/>
          </w:rPr>
          <w:t xml:space="preserve"> </w:t>
        </w:r>
        <w:r>
          <w:rPr>
            <w:lang w:eastAsia="zh-CN"/>
          </w:rPr>
          <w:t>are</w:t>
        </w:r>
      </w:ins>
      <w:ins w:id="95" w:author="Xuelong Wang" w:date="2021-06-02T11:17:00Z">
        <w:r w:rsidR="00E23651">
          <w:rPr>
            <w:lang w:eastAsia="zh-CN"/>
          </w:rPr>
          <w:t xml:space="preserve"> either</w:t>
        </w:r>
      </w:ins>
      <w:ins w:id="96" w:author="Xuelong Wang" w:date="2021-06-02T11:15:00Z">
        <w:r w:rsidRPr="00A915D4">
          <w:rPr>
            <w:lang w:eastAsia="zh-CN"/>
          </w:rPr>
          <w:t xml:space="preserve"> in </w:t>
        </w:r>
      </w:ins>
      <w:ins w:id="97"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98" w:author="Xuelong Wang" w:date="2021-06-02T11:18:00Z">
        <w:r w:rsidR="00E23651">
          <w:rPr>
            <w:lang w:eastAsia="zh-CN"/>
          </w:rPr>
          <w:t xml:space="preserve">in </w:t>
        </w:r>
      </w:ins>
      <w:ins w:id="99" w:author="Xuelong Wang" w:date="2021-06-02T11:15:00Z">
        <w:r w:rsidRPr="00A915D4">
          <w:rPr>
            <w:lang w:eastAsia="zh-CN"/>
          </w:rPr>
          <w:t xml:space="preserve">RRC_IDLE.   </w:t>
        </w:r>
      </w:ins>
    </w:p>
    <w:p w14:paraId="25BEC504" w14:textId="66E12FAC" w:rsidR="005D5025" w:rsidRDefault="00B4777E" w:rsidP="001E2A3E">
      <w:pPr>
        <w:rPr>
          <w:ins w:id="100" w:author="Xuelong Wang@RAN2#116" w:date="2021-11-15T14:54:00Z"/>
          <w:lang w:eastAsia="zh-CN"/>
        </w:rPr>
      </w:pPr>
      <w:ins w:id="101" w:author="Xuelong Wang@RAN2#115" w:date="2021-09-03T10:16:00Z">
        <w:r>
          <w:t xml:space="preserve">For L2 U2N relay, the </w:t>
        </w:r>
        <w:r w:rsidR="00B17811">
          <w:rPr>
            <w:lang w:eastAsia="zh-CN"/>
          </w:rPr>
          <w:t xml:space="preserve">U2N Remote </w:t>
        </w:r>
        <w:r w:rsidR="00B17811" w:rsidRPr="00D44C6B">
          <w:rPr>
            <w:lang w:eastAsia="zh-CN"/>
          </w:rPr>
          <w:t>UE</w:t>
        </w:r>
        <w:r w:rsidR="00B17811">
          <w:rPr>
            <w:lang w:eastAsia="zh-CN"/>
          </w:rPr>
          <w:t xml:space="preserve"> can </w:t>
        </w:r>
      </w:ins>
      <w:commentRangeStart w:id="102"/>
      <w:ins w:id="103" w:author="Qualcomm - Peng Cheng" w:date="2021-11-16T18:57:00Z">
        <w:r w:rsidR="005F37FC">
          <w:rPr>
            <w:lang w:eastAsia="zh-CN"/>
          </w:rPr>
          <w:t>only</w:t>
        </w:r>
        <w:commentRangeEnd w:id="102"/>
        <w:r w:rsidR="005F37FC">
          <w:rPr>
            <w:rStyle w:val="afe"/>
          </w:rPr>
          <w:commentReference w:id="102"/>
        </w:r>
        <w:r w:rsidR="005F37FC">
          <w:rPr>
            <w:lang w:eastAsia="zh-CN"/>
          </w:rPr>
          <w:t xml:space="preserve"> </w:t>
        </w:r>
      </w:ins>
      <w:ins w:id="104" w:author="Xuelong Wang@RAN2#115" w:date="2021-09-03T10:16:00Z">
        <w:r w:rsidR="00B17811">
          <w:rPr>
            <w:lang w:eastAsia="zh-CN"/>
          </w:rPr>
          <w:t xml:space="preserve">be configured to use </w:t>
        </w:r>
      </w:ins>
      <w:commentRangeStart w:id="105"/>
      <w:ins w:id="106" w:author="Xuelong Wang@RAN2#115" w:date="2021-09-03T10:17:00Z">
        <w:r w:rsidR="00B17811">
          <w:rPr>
            <w:lang w:eastAsia="zh-CN"/>
          </w:rPr>
          <w:t>resource allocation mode 2</w:t>
        </w:r>
      </w:ins>
      <w:commentRangeEnd w:id="105"/>
      <w:r w:rsidR="00554775">
        <w:rPr>
          <w:rStyle w:val="afe"/>
        </w:rPr>
        <w:commentReference w:id="105"/>
      </w:r>
      <w:ins w:id="107" w:author="Xuelong Wang@RAN2#115" w:date="2021-09-03T10:17:00Z">
        <w:r w:rsidR="00B17811">
          <w:rPr>
            <w:lang w:eastAsia="zh-CN"/>
          </w:rPr>
          <w:t xml:space="preserve"> if relay connection has been setup</w:t>
        </w:r>
      </w:ins>
      <w:ins w:id="108" w:author="Qualcomm - Peng Cheng" w:date="2021-11-16T18:58:00Z">
        <w:r w:rsidR="005F37FC">
          <w:rPr>
            <w:lang w:eastAsia="zh-CN"/>
          </w:rPr>
          <w:t xml:space="preserve"> </w:t>
        </w:r>
        <w:commentRangeStart w:id="109"/>
        <w:r w:rsidR="005F37FC">
          <w:rPr>
            <w:lang w:eastAsia="zh-CN"/>
          </w:rPr>
          <w:t>in this release</w:t>
        </w:r>
        <w:commentRangeEnd w:id="109"/>
        <w:r w:rsidR="008F31CB">
          <w:rPr>
            <w:rStyle w:val="afe"/>
          </w:rPr>
          <w:commentReference w:id="109"/>
        </w:r>
      </w:ins>
      <w:ins w:id="110" w:author="Xuelong Wang@RAN2#115" w:date="2021-09-03T10:17:00Z">
        <w:r w:rsidR="00B17811">
          <w:rPr>
            <w:lang w:eastAsia="zh-CN"/>
          </w:rPr>
          <w:t xml:space="preserve">. </w:t>
        </w:r>
      </w:ins>
    </w:p>
    <w:p w14:paraId="73710B2B" w14:textId="57CC06F1" w:rsidR="00770FBF" w:rsidRDefault="00770FBF" w:rsidP="001E2A3E">
      <w:pPr>
        <w:rPr>
          <w:ins w:id="111" w:author="Xuelong Wang@RAN2#115" w:date="2021-09-03T10:17:00Z"/>
          <w:lang w:eastAsia="zh-CN"/>
        </w:rPr>
      </w:pPr>
      <w:ins w:id="112" w:author="Xuelong Wang@RAN2#116" w:date="2021-11-15T14:54:00Z">
        <w:r>
          <w:t xml:space="preserve">The </w:t>
        </w:r>
        <w:r>
          <w:rPr>
            <w:lang w:eastAsia="zh-CN"/>
          </w:rPr>
          <w:t>U2N</w:t>
        </w:r>
        <w:r>
          <w:t xml:space="preserve"> Remote UE traffic and U2N Relay UE own traffic shall be separated in different Uu RLC bearers in Uu hop.</w:t>
        </w:r>
      </w:ins>
    </w:p>
    <w:p w14:paraId="22A639FD" w14:textId="3272A6AD" w:rsidR="00B17811" w:rsidRDefault="00B17811" w:rsidP="00C61248">
      <w:pPr>
        <w:pStyle w:val="EditorsNote"/>
        <w:rPr>
          <w:ins w:id="113" w:author="Xuelong Wang@RAN2#115" w:date="2021-09-03T10:17:00Z"/>
          <w:lang w:eastAsia="zh-CN"/>
        </w:rPr>
      </w:pPr>
      <w:del w:id="114" w:author="Xuelong Wang@RAN2#116" w:date="2021-11-15T14:54:00Z">
        <w:r w:rsidRPr="00182F1D" w:rsidDel="00770FBF">
          <w:rPr>
            <w:lang w:eastAsia="ko-KR"/>
          </w:rPr>
          <w:delText xml:space="preserve">Editor’s Note: </w:delText>
        </w:r>
        <w:r w:rsidDel="00770FBF">
          <w:rPr>
            <w:lang w:eastAsia="ko-KR"/>
          </w:rPr>
          <w:delText xml:space="preserve">For L2 U2N Remote </w:delText>
        </w:r>
        <w:r w:rsidRPr="00D44C6B" w:rsidDel="00770FBF">
          <w:rPr>
            <w:lang w:eastAsia="ko-KR"/>
          </w:rPr>
          <w:delText>UE</w:delText>
        </w:r>
        <w:r w:rsidDel="00770FBF">
          <w:rPr>
            <w:lang w:eastAsia="ko-KR"/>
          </w:rPr>
          <w:delText>, it is FFS on whether CG type 1 resource allocation can be used if relay connection has been setup.</w:delText>
        </w:r>
      </w:del>
    </w:p>
    <w:p w14:paraId="5E0B6E2F" w14:textId="77777777" w:rsidR="00B17811" w:rsidRDefault="00B17811" w:rsidP="001E2A3E">
      <w:pPr>
        <w:rPr>
          <w:ins w:id="115" w:author="Xuelong Wang" w:date="2021-04-22T14:39:00Z"/>
        </w:rPr>
      </w:pPr>
    </w:p>
    <w:p w14:paraId="2299032C" w14:textId="77777777" w:rsidR="005D5025" w:rsidRDefault="005D5025" w:rsidP="005D5025">
      <w:pPr>
        <w:pStyle w:val="30"/>
        <w:overflowPunct w:val="0"/>
        <w:autoSpaceDE w:val="0"/>
        <w:autoSpaceDN w:val="0"/>
        <w:adjustRightInd w:val="0"/>
        <w:textAlignment w:val="baseline"/>
        <w:rPr>
          <w:ins w:id="116" w:author="Xuelong Wang" w:date="2021-04-22T14:38:00Z"/>
          <w:rFonts w:eastAsia="宋体"/>
        </w:rPr>
      </w:pPr>
      <w:ins w:id="117" w:author="Xuelong Wang" w:date="2021-04-22T14:38:00Z">
        <w:r>
          <w:rPr>
            <w:rFonts w:eastAsia="宋体" w:hint="eastAsia"/>
          </w:rPr>
          <w:t>16.</w:t>
        </w:r>
        <w:r>
          <w:rPr>
            <w:rFonts w:eastAsia="宋体"/>
          </w:rPr>
          <w:t>x</w:t>
        </w:r>
        <w:r>
          <w:rPr>
            <w:rFonts w:eastAsia="宋体" w:hint="eastAsia"/>
          </w:rPr>
          <w:t>.</w:t>
        </w:r>
      </w:ins>
      <w:ins w:id="118" w:author="Xuelong Wang" w:date="2021-04-22T14:44:00Z">
        <w:r w:rsidR="00AF5E79">
          <w:rPr>
            <w:rFonts w:eastAsia="宋体"/>
          </w:rPr>
          <w:t>2</w:t>
        </w:r>
      </w:ins>
      <w:ins w:id="119" w:author="Xuelong Wang" w:date="2021-04-22T14:38:00Z">
        <w:r>
          <w:rPr>
            <w:rFonts w:eastAsia="宋体"/>
          </w:rPr>
          <w:tab/>
          <w:t>Protocol Architecture</w:t>
        </w:r>
        <w:r>
          <w:rPr>
            <w:rFonts w:eastAsia="宋体" w:hint="eastAsia"/>
          </w:rPr>
          <w:t xml:space="preserve"> </w:t>
        </w:r>
      </w:ins>
    </w:p>
    <w:p w14:paraId="718D085D" w14:textId="4B4CD6FA" w:rsidR="00F85E4E" w:rsidRDefault="005D5025" w:rsidP="002152A6">
      <w:pPr>
        <w:pStyle w:val="EditorsNote"/>
        <w:rPr>
          <w:ins w:id="120" w:author="Xuelong Wang" w:date="2021-05-28T17:01:00Z"/>
          <w:rFonts w:eastAsia="宋体"/>
          <w:lang w:eastAsia="ja-JP"/>
        </w:rPr>
      </w:pPr>
      <w:del w:id="121" w:author="Xuelong Wang@RAN2#115" w:date="2021-09-03T10:20:00Z">
        <w:r w:rsidRPr="00182F1D" w:rsidDel="00093FAE">
          <w:rPr>
            <w:lang w:eastAsia="ko-KR"/>
          </w:rPr>
          <w:delText xml:space="preserve">Editor’s Note: </w:delText>
        </w:r>
        <w:r w:rsidR="00D81546" w:rsidRPr="00182F1D" w:rsidDel="00093FAE">
          <w:rPr>
            <w:lang w:eastAsia="ko-KR"/>
          </w:rPr>
          <w:delText>L3 architecture is described by text only</w:delText>
        </w:r>
        <w:r w:rsidR="0035559D" w:rsidRPr="00182F1D" w:rsidDel="00093FAE">
          <w:rPr>
            <w:lang w:eastAsia="ko-KR"/>
          </w:rPr>
          <w:delText xml:space="preserve"> based on TR38.836</w:delText>
        </w:r>
        <w:r w:rsidR="00D81546" w:rsidRPr="00182F1D" w:rsidDel="00093FAE">
          <w:rPr>
            <w:lang w:eastAsia="ko-KR"/>
          </w:rPr>
          <w:delText xml:space="preserve">. L2 </w:delText>
        </w:r>
        <w:r w:rsidRPr="00182F1D" w:rsidDel="00093FAE">
          <w:rPr>
            <w:lang w:eastAsia="ko-KR"/>
          </w:rPr>
          <w:delText xml:space="preserve">User plane and control plane protocol architecture to be </w:delText>
        </w:r>
        <w:r w:rsidR="00564F8C" w:rsidRPr="00182F1D" w:rsidDel="00093FAE">
          <w:rPr>
            <w:lang w:eastAsia="ko-KR"/>
          </w:rPr>
          <w:delText>described in this section</w:delText>
        </w:r>
        <w:r w:rsidR="0035559D" w:rsidRPr="00182F1D" w:rsidDel="00093FAE">
          <w:rPr>
            <w:lang w:eastAsia="ko-KR"/>
          </w:rPr>
          <w:delText xml:space="preserve"> based on TR38.836 and the conclusion of PC5 adaptation layer</w:delText>
        </w:r>
        <w:r w:rsidRPr="00182F1D" w:rsidDel="00093FAE">
          <w:rPr>
            <w:lang w:eastAsia="ko-KR"/>
          </w:rPr>
          <w:delText xml:space="preserve">. </w:delText>
        </w:r>
        <w:r w:rsidR="00D81546" w:rsidRPr="00182F1D" w:rsidDel="00093FAE">
          <w:rPr>
            <w:lang w:eastAsia="ko-KR"/>
          </w:rPr>
          <w:delText>Describe also the high level function of adaptation layer.</w:delText>
        </w:r>
        <w:r w:rsidR="00AC1E4D" w:rsidRPr="00182F1D" w:rsidDel="00093FAE">
          <w:rPr>
            <w:lang w:eastAsia="ko-KR"/>
          </w:rPr>
          <w:delText xml:space="preserve"> QoS handling can also be described here in case of any RAN specific impact.</w:delText>
        </w:r>
      </w:del>
      <w:ins w:id="122" w:author="Xuelong Wang" w:date="2021-04-22T14:54:00Z">
        <w:del w:id="123" w:author="Xuelong Wang@RAN2#115" w:date="2021-09-03T10:20:00Z">
          <w:r w:rsidR="00D81546" w:rsidRPr="00182F1D" w:rsidDel="00093FAE">
            <w:rPr>
              <w:lang w:eastAsia="ko-KR"/>
            </w:rPr>
            <w:delText xml:space="preserve"> </w:delText>
          </w:r>
        </w:del>
      </w:ins>
    </w:p>
    <w:p w14:paraId="5DFFA79C" w14:textId="77777777" w:rsidR="00093FAE" w:rsidRPr="00093FAE" w:rsidRDefault="00093FAE" w:rsidP="00093FAE">
      <w:pPr>
        <w:pStyle w:val="40"/>
        <w:overflowPunct w:val="0"/>
        <w:autoSpaceDE w:val="0"/>
        <w:autoSpaceDN w:val="0"/>
        <w:adjustRightInd w:val="0"/>
        <w:textAlignment w:val="baseline"/>
        <w:rPr>
          <w:ins w:id="124" w:author="Xuelong Wang@RAN2#115" w:date="2021-09-03T10:20:00Z"/>
          <w:rFonts w:eastAsiaTheme="minorEastAsia"/>
          <w:lang w:eastAsia="ja-JP"/>
        </w:rPr>
      </w:pPr>
      <w:ins w:id="125" w:author="Xuelong Wang@RAN2#115" w:date="2021-09-03T10:20:00Z">
        <w:r w:rsidRPr="00093FAE">
          <w:rPr>
            <w:rFonts w:eastAsiaTheme="minorEastAsia" w:hint="eastAsia"/>
            <w:lang w:eastAsia="ja-JP"/>
          </w:rPr>
          <w:t>16.</w:t>
        </w:r>
        <w:r w:rsidRPr="00093FAE">
          <w:rPr>
            <w:rFonts w:eastAsiaTheme="minorEastAsia"/>
            <w:lang w:eastAsia="ja-JP"/>
          </w:rPr>
          <w:t>x</w:t>
        </w:r>
        <w:r w:rsidRPr="00093FAE">
          <w:rPr>
            <w:rFonts w:eastAsiaTheme="minorEastAsia" w:hint="eastAsia"/>
            <w:lang w:eastAsia="ja-JP"/>
          </w:rPr>
          <w:t>.</w:t>
        </w:r>
        <w:r w:rsidRPr="00093FAE">
          <w:rPr>
            <w:rFonts w:eastAsiaTheme="minorEastAsia"/>
            <w:lang w:eastAsia="ja-JP"/>
          </w:rPr>
          <w:t>2.1</w:t>
        </w:r>
        <w:r w:rsidRPr="00093FAE">
          <w:rPr>
            <w:rFonts w:eastAsiaTheme="minorEastAsia"/>
            <w:lang w:eastAsia="ja-JP"/>
          </w:rPr>
          <w:tab/>
        </w:r>
        <w:r w:rsidRPr="00093FAE">
          <w:t>L2 UE-to-Network Relay</w:t>
        </w:r>
      </w:ins>
    </w:p>
    <w:p w14:paraId="4A86CDF2" w14:textId="0947D343" w:rsidR="005D5025" w:rsidRDefault="00093FAE" w:rsidP="00093FAE">
      <w:pPr>
        <w:rPr>
          <w:ins w:id="126" w:author="Xuelong Wang@RAN2#115" w:date="2021-09-03T10:21:00Z"/>
        </w:rPr>
      </w:pPr>
      <w:ins w:id="127" w:author="Xuelong Wang@RAN2#115" w:date="2021-09-03T10:20:00Z">
        <w:r w:rsidRPr="00093FAE">
          <w:t xml:space="preserve">The protocol stacks for the user plane and control plane of L2 U2N Relay architecture are described in Figure 16.x.2.1-1 and Figure 16.x.2.1-2. For L2 U2N Relay, </w:t>
        </w:r>
        <w:commentRangeStart w:id="128"/>
        <w:r w:rsidRPr="00093FAE">
          <w:t>the adaptation layer</w:t>
        </w:r>
      </w:ins>
      <w:ins w:id="129" w:author="Xuelong Wang@RAN2#116" w:date="2021-11-15T14:58:00Z">
        <w:r w:rsidR="004001B5">
          <w:t xml:space="preserve"> (i.e. SRAP)</w:t>
        </w:r>
      </w:ins>
      <w:ins w:id="130" w:author="Xuelong Wang@RAN2#115" w:date="2021-09-03T10:20:00Z">
        <w:r w:rsidRPr="00093FAE">
          <w:t xml:space="preserve"> </w:t>
        </w:r>
      </w:ins>
      <w:commentRangeEnd w:id="128"/>
      <w:r w:rsidR="00AC3E4F">
        <w:rPr>
          <w:rStyle w:val="afe"/>
        </w:rPr>
        <w:commentReference w:id="128"/>
      </w:r>
      <w:ins w:id="131" w:author="Xuelong Wang@RAN2#115" w:date="2021-09-03T10:20:00Z">
        <w:r w:rsidRPr="00093FAE">
          <w:t>is placed over RLC sublayer for both CP and UP at both PC5 interface and Uu interface. The Uu SDAP</w:t>
        </w:r>
        <w:commentRangeStart w:id="132"/>
        <w:r w:rsidRPr="00093FAE">
          <w:t>/</w:t>
        </w:r>
      </w:ins>
      <w:commentRangeEnd w:id="132"/>
      <w:r w:rsidR="00554775">
        <w:rPr>
          <w:rStyle w:val="afe"/>
        </w:rPr>
        <w:commentReference w:id="132"/>
      </w:r>
      <w:ins w:id="133" w:author="Xuelong Wang@RAN2#115" w:date="2021-09-03T10:20:00Z">
        <w:r w:rsidRPr="00093FAE">
          <w:t xml:space="preserve">PDCP and RRC are terminated between U2N Remote UE and gNB, while </w:t>
        </w:r>
      </w:ins>
      <w:commentRangeStart w:id="134"/>
      <w:ins w:id="135" w:author="Xiaomi (Xing)" w:date="2021-11-17T15:54:00Z">
        <w:r w:rsidR="00AC3E4F">
          <w:t xml:space="preserve">SRAP, </w:t>
        </w:r>
        <w:commentRangeEnd w:id="134"/>
        <w:r w:rsidR="00AC3E4F">
          <w:rPr>
            <w:rStyle w:val="afe"/>
          </w:rPr>
          <w:commentReference w:id="134"/>
        </w:r>
      </w:ins>
      <w:ins w:id="136" w:author="Xuelong Wang@RAN2#115" w:date="2021-09-03T10:20:00Z">
        <w:r w:rsidRPr="00093FAE">
          <w:t>RLC, MAC and PHY are terminated in each link (i.e. the link between U2N Remote UE and U2N Relay UE and the link between U2N Relay UE and the gNB).</w:t>
        </w:r>
      </w:ins>
    </w:p>
    <w:p w14:paraId="772518BB" w14:textId="68223D0A" w:rsidR="00FB21E7" w:rsidRDefault="00043F60" w:rsidP="00FB21E7">
      <w:pPr>
        <w:jc w:val="center"/>
        <w:rPr>
          <w:ins w:id="137" w:author="Xuelong Wang@RAN2#115" w:date="2021-09-03T10:22:00Z"/>
        </w:rPr>
      </w:pPr>
      <w:ins w:id="138" w:author="Xuelong Wang@RAN2#115" w:date="2021-09-03T10:23:00Z">
        <w:r w:rsidRPr="00FB21E7">
          <w:rPr>
            <w:noProof/>
          </w:rPr>
          <w:object w:dxaOrig="11810" w:dyaOrig="7080" w14:anchorId="6532C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6pt;height:165.9pt" o:ole="">
              <v:imagedata r:id="rId20" o:title=""/>
            </v:shape>
            <o:OLEObject Type="Embed" ProgID="Visio.Drawing.15" ShapeID="_x0000_i1025" DrawAspect="Content" ObjectID="_1698677307" r:id="rId21"/>
          </w:object>
        </w:r>
      </w:ins>
    </w:p>
    <w:p w14:paraId="7EED927C" w14:textId="5A025F26" w:rsidR="00093FAE" w:rsidRDefault="00093FAE" w:rsidP="00093FAE">
      <w:pPr>
        <w:jc w:val="center"/>
        <w:rPr>
          <w:ins w:id="139" w:author="Xuelong Wang@RAN2#115" w:date="2021-09-03T10:21:00Z"/>
        </w:rPr>
      </w:pPr>
      <w:commentRangeStart w:id="140"/>
      <w:commentRangeStart w:id="141"/>
      <w:commentRangeStart w:id="142"/>
      <w:ins w:id="143" w:author="Xuelong Wang@RAN2#115" w:date="2021-09-03T10:21:00Z">
        <w:r w:rsidRPr="00093FAE">
          <w:t>Figure 16.x.2.1-1: User plane protocol stack for L2 UE-to-Network Relay</w:t>
        </w:r>
      </w:ins>
      <w:commentRangeEnd w:id="140"/>
      <w:r w:rsidR="00223D3F">
        <w:rPr>
          <w:rStyle w:val="afe"/>
        </w:rPr>
        <w:commentReference w:id="140"/>
      </w:r>
      <w:commentRangeEnd w:id="141"/>
      <w:r w:rsidR="00554775">
        <w:rPr>
          <w:rStyle w:val="afe"/>
        </w:rPr>
        <w:commentReference w:id="141"/>
      </w:r>
      <w:commentRangeEnd w:id="142"/>
      <w:r w:rsidR="00B0387A">
        <w:rPr>
          <w:rStyle w:val="afe"/>
        </w:rPr>
        <w:commentReference w:id="142"/>
      </w:r>
    </w:p>
    <w:p w14:paraId="33F289C5" w14:textId="77777777" w:rsidR="00093FAE" w:rsidRDefault="00093FAE" w:rsidP="00093FAE">
      <w:pPr>
        <w:rPr>
          <w:ins w:id="144" w:author="Xuelong Wang@RAN2#115" w:date="2021-09-03T10:22:00Z"/>
        </w:rPr>
      </w:pPr>
    </w:p>
    <w:p w14:paraId="6A9D6EF8" w14:textId="0DA81A11" w:rsidR="00093FAE" w:rsidRDefault="00043F60" w:rsidP="006C011A">
      <w:pPr>
        <w:jc w:val="center"/>
        <w:rPr>
          <w:ins w:id="145" w:author="Xuelong Wang@RAN2#115" w:date="2021-09-03T10:29:00Z"/>
        </w:rPr>
      </w:pPr>
      <w:ins w:id="146" w:author="Xuelong Wang@RAN2#115" w:date="2021-09-03T10:29:00Z">
        <w:r w:rsidRPr="001F68BD">
          <w:rPr>
            <w:noProof/>
          </w:rPr>
          <w:object w:dxaOrig="11520" w:dyaOrig="7180" w14:anchorId="44EB3048">
            <v:shape id="_x0000_i1026" type="#_x0000_t75" style="width:272.35pt;height:169.65pt" o:ole="">
              <v:imagedata r:id="rId22" o:title=""/>
            </v:shape>
            <o:OLEObject Type="Embed" ProgID="Visio.Drawing.15" ShapeID="_x0000_i1026" DrawAspect="Content" ObjectID="_1698677308" r:id="rId23"/>
          </w:object>
        </w:r>
      </w:ins>
    </w:p>
    <w:p w14:paraId="7A9C2CB8" w14:textId="1FCF3127" w:rsidR="00093FAE" w:rsidRDefault="00093FAE" w:rsidP="00093FAE">
      <w:pPr>
        <w:jc w:val="center"/>
        <w:rPr>
          <w:ins w:id="147" w:author="Xuelong Wang@RAN2#115" w:date="2021-09-03T10:21:00Z"/>
        </w:rPr>
      </w:pPr>
      <w:commentRangeStart w:id="148"/>
      <w:ins w:id="149" w:author="Xuelong Wang@RAN2#115" w:date="2021-09-03T10:21:00Z">
        <w:r w:rsidRPr="00093FAE">
          <w:t>Figure 16.x.2.1-</w:t>
        </w:r>
      </w:ins>
      <w:ins w:id="150" w:author="Xuelong Wang@RAN2#115" w:date="2021-09-03T10:22:00Z">
        <w:r>
          <w:t>2</w:t>
        </w:r>
      </w:ins>
      <w:ins w:id="151" w:author="Xuelong Wang@RAN2#115" w:date="2021-09-03T10:21:00Z">
        <w:r w:rsidRPr="00093FAE">
          <w:t xml:space="preserve">: </w:t>
        </w:r>
      </w:ins>
      <w:ins w:id="152" w:author="Xuelong Wang@RAN2#115" w:date="2021-09-03T10:22:00Z">
        <w:r>
          <w:t>Control</w:t>
        </w:r>
      </w:ins>
      <w:ins w:id="153" w:author="Xuelong Wang@RAN2#115" w:date="2021-09-03T10:21:00Z">
        <w:r w:rsidRPr="00093FAE">
          <w:t xml:space="preserve"> plane protocol stack for L2 UE-to-Network Relay</w:t>
        </w:r>
      </w:ins>
      <w:commentRangeEnd w:id="148"/>
      <w:r w:rsidR="00223D3F">
        <w:rPr>
          <w:rStyle w:val="afe"/>
        </w:rPr>
        <w:commentReference w:id="148"/>
      </w:r>
    </w:p>
    <w:p w14:paraId="5B77AB74" w14:textId="73420DF3" w:rsidR="00093FAE" w:rsidRPr="006C011A" w:rsidRDefault="006C011A" w:rsidP="006C011A">
      <w:pPr>
        <w:pStyle w:val="EditorsNote"/>
        <w:rPr>
          <w:ins w:id="154" w:author="Xuelong Wang@RAN2#115" w:date="2021-09-03T10:32:00Z"/>
          <w:lang w:eastAsia="ko-KR"/>
        </w:rPr>
      </w:pPr>
      <w:del w:id="155" w:author="Xuelong Wang@RAN2#116" w:date="2021-11-15T15:00:00Z">
        <w:r w:rsidRPr="00182F1D" w:rsidDel="00043F60">
          <w:rPr>
            <w:lang w:eastAsia="ko-KR"/>
          </w:rPr>
          <w:delText xml:space="preserve">Editor’s Note: </w:delText>
        </w:r>
        <w:r w:rsidDel="00043F60">
          <w:rPr>
            <w:lang w:eastAsia="ko-KR"/>
          </w:rPr>
          <w:delText xml:space="preserve">The name of PC5 adapation layer and Uu adapation layer are not decided yet, and then currently </w:delText>
        </w:r>
        <w:r w:rsidRPr="006C011A" w:rsidDel="00043F60">
          <w:rPr>
            <w:rFonts w:hint="eastAsia"/>
            <w:lang w:eastAsia="ko-KR"/>
          </w:rPr>
          <w:delText>PC5-ADAPT</w:delText>
        </w:r>
        <w:r w:rsidRPr="006C011A" w:rsidDel="00043F60">
          <w:rPr>
            <w:lang w:eastAsia="ko-KR"/>
          </w:rPr>
          <w:delText xml:space="preserve"> and Uu-ADAPT are used.</w:delText>
        </w:r>
      </w:del>
    </w:p>
    <w:p w14:paraId="7B4D4938" w14:textId="77777777" w:rsidR="006E3804" w:rsidRPr="00A07DBB" w:rsidRDefault="006E3804" w:rsidP="006E3804">
      <w:pPr>
        <w:rPr>
          <w:ins w:id="156" w:author="Xuelong Wang@RAN2#115" w:date="2021-09-03T10:34:00Z"/>
        </w:rPr>
      </w:pPr>
      <w:ins w:id="157" w:author="Xuelong Wang@RAN2#115" w:date="2021-09-03T10:34:00Z">
        <w:r w:rsidRPr="00A07DBB">
          <w:rPr>
            <w:rFonts w:hint="eastAsia"/>
            <w:lang w:eastAsia="zh-CN"/>
          </w:rPr>
          <w:t>F</w:t>
        </w:r>
        <w:r w:rsidRPr="00A07DBB">
          <w:t>or L2 U2N Relay, for uplink</w:t>
        </w:r>
      </w:ins>
    </w:p>
    <w:p w14:paraId="5EFEE31A" w14:textId="45924FBF" w:rsidR="006E3804" w:rsidRPr="00A07DBB" w:rsidRDefault="006E3804" w:rsidP="006E3804">
      <w:pPr>
        <w:pStyle w:val="B10"/>
        <w:rPr>
          <w:ins w:id="158" w:author="Xuelong Wang@RAN2#115" w:date="2021-09-03T10:34:00Z"/>
        </w:rPr>
      </w:pPr>
      <w:ins w:id="159" w:author="Xuelong Wang@RAN2#115" w:date="2021-09-03T10:34:00Z">
        <w:r w:rsidRPr="00A07DBB">
          <w:t>-</w:t>
        </w:r>
        <w:r w:rsidRPr="00A07DBB">
          <w:tab/>
          <w:t xml:space="preserve">The Uu </w:t>
        </w:r>
      </w:ins>
      <w:ins w:id="160" w:author="Xuelong Wang@RAN2#116" w:date="2021-11-15T15:02:00Z">
        <w:r w:rsidR="00DB4F3F">
          <w:t>SRAP</w:t>
        </w:r>
        <w:r w:rsidR="00DB4F3F" w:rsidRPr="00A07DBB" w:rsidDel="00DB4F3F">
          <w:t xml:space="preserve"> </w:t>
        </w:r>
      </w:ins>
      <w:ins w:id="161" w:author="Xuelong Wang@RAN2#115" w:date="2021-09-03T10:34:00Z">
        <w:del w:id="162" w:author="Xuelong Wang@RAN2#116" w:date="2021-11-15T15:02:00Z">
          <w:r w:rsidRPr="00A07DBB" w:rsidDel="00DB4F3F">
            <w:delText xml:space="preserve">adaptation </w:delText>
          </w:r>
        </w:del>
        <w:r w:rsidRPr="00A07DBB">
          <w:t>layer supports UL bearer mapping between ingress PC5 RLC channels for relaying and egress Uu RLC channels over the Relay UE Uu interface. For uplink relaying traffic, the different end-to-end RBs (SRB</w:t>
        </w:r>
      </w:ins>
      <w:ins w:id="163" w:author="Xuelong Wang@RAN2#116" w:date="2021-11-15T15:35:00Z">
        <w:r w:rsidR="00A11733">
          <w:t>s</w:t>
        </w:r>
      </w:ins>
      <w:ins w:id="164" w:author="Xuelong Wang@RAN2#115" w:date="2021-09-03T10:34:00Z">
        <w:del w:id="165" w:author="Xuelong Wang@RAN2#116" w:date="2021-11-15T15:35:00Z">
          <w:r w:rsidRPr="00A07DBB" w:rsidDel="00A11733">
            <w:delText xml:space="preserve">, </w:delText>
          </w:r>
        </w:del>
      </w:ins>
      <w:ins w:id="166" w:author="Xuelong Wang@RAN2#116" w:date="2021-11-15T15:35:00Z">
        <w:r w:rsidR="00A11733">
          <w:t xml:space="preserve">or </w:t>
        </w:r>
      </w:ins>
      <w:ins w:id="167" w:author="Xuelong Wang@RAN2#115" w:date="2021-09-03T10:34:00Z">
        <w:r w:rsidRPr="00A07DBB">
          <w:t>DRB</w:t>
        </w:r>
      </w:ins>
      <w:ins w:id="168" w:author="Xuelong Wang@RAN2#116" w:date="2021-11-15T15:35:00Z">
        <w:r w:rsidR="00A11733">
          <w:t>s</w:t>
        </w:r>
      </w:ins>
      <w:ins w:id="169" w:author="Xuelong Wang@RAN2#115" w:date="2021-09-03T10:34:00Z">
        <w:r w:rsidRPr="00A07DBB">
          <w:t xml:space="preserve">) of the same Remote UE and/or different Remote UEs can be subject to </w:t>
        </w:r>
        <w:commentRangeStart w:id="170"/>
        <w:r w:rsidRPr="00A07DBB">
          <w:t>N:</w:t>
        </w:r>
      </w:ins>
      <w:commentRangeEnd w:id="170"/>
      <w:r w:rsidR="00AC3E4F">
        <w:rPr>
          <w:rStyle w:val="afe"/>
        </w:rPr>
        <w:commentReference w:id="170"/>
      </w:r>
      <w:ins w:id="171" w:author="Xuelong Wang@RAN2#115" w:date="2021-09-03T10:34:00Z">
        <w:r w:rsidRPr="00A07DBB">
          <w:t xml:space="preserve">1 mapping and data multiplexing over one Uu RLC channel. </w:t>
        </w:r>
      </w:ins>
    </w:p>
    <w:p w14:paraId="735B3CBA" w14:textId="7A34B0DC" w:rsidR="006E3804" w:rsidRPr="00A07DBB" w:rsidRDefault="006E3804" w:rsidP="006E3804">
      <w:pPr>
        <w:pStyle w:val="B10"/>
        <w:rPr>
          <w:ins w:id="172" w:author="Xuelong Wang@RAN2#115" w:date="2021-09-03T10:34:00Z"/>
        </w:rPr>
      </w:pPr>
      <w:ins w:id="173" w:author="Xuelong Wang@RAN2#115" w:date="2021-09-03T10:34:00Z">
        <w:r w:rsidRPr="00A07DBB">
          <w:t>-</w:t>
        </w:r>
        <w:r w:rsidRPr="00A07DBB">
          <w:tab/>
          <w:t xml:space="preserve">The Uu </w:t>
        </w:r>
      </w:ins>
      <w:ins w:id="174" w:author="Xuelong Wang@RAN2#116" w:date="2021-11-15T15:02:00Z">
        <w:r w:rsidR="00DB4F3F">
          <w:t>SRAP</w:t>
        </w:r>
        <w:r w:rsidR="00DB4F3F" w:rsidRPr="00A07DBB" w:rsidDel="00DB4F3F">
          <w:t xml:space="preserve"> </w:t>
        </w:r>
      </w:ins>
      <w:ins w:id="175" w:author="Xuelong Wang@RAN2#115" w:date="2021-09-03T10:34:00Z">
        <w:del w:id="176" w:author="Xuelong Wang@RAN2#116" w:date="2021-11-15T15:02:00Z">
          <w:r w:rsidRPr="00A07DBB" w:rsidDel="00DB4F3F">
            <w:delText xml:space="preserve">adaptation </w:delText>
          </w:r>
        </w:del>
        <w:r w:rsidRPr="00A07DBB">
          <w:t>layer supports Remote UE identification for the UL traffic (</w:t>
        </w:r>
        <w:commentRangeStart w:id="177"/>
        <w:r w:rsidRPr="00A07DBB">
          <w:t>multiplexing</w:t>
        </w:r>
      </w:ins>
      <w:commentRangeEnd w:id="177"/>
      <w:r w:rsidR="00554775">
        <w:rPr>
          <w:rStyle w:val="afe"/>
        </w:rPr>
        <w:commentReference w:id="177"/>
      </w:r>
      <w:ins w:id="178" w:author="Xuelong Wang@RAN2#115" w:date="2021-09-03T10:34:00Z">
        <w:r w:rsidRPr="00A07DBB">
          <w:t xml:space="preserve"> the data coming from multiple Remote UE</w:t>
        </w:r>
      </w:ins>
      <w:ins w:id="179" w:author="Xuelong Wang@RAN2#116" w:date="2021-11-15T15:35:00Z">
        <w:r w:rsidR="00A11733">
          <w:t>s</w:t>
        </w:r>
      </w:ins>
      <w:ins w:id="180" w:author="Xuelong Wang@RAN2#115" w:date="2021-09-03T10:34:00Z">
        <w:r w:rsidRPr="00A07DBB">
          <w:t xml:space="preserve">). The identity information of Remote UE Uu Radio Bearer and a local Remote UE ID is included in the Uu </w:t>
        </w:r>
        <w:del w:id="181" w:author="Xuelong Wang@RAN2#116" w:date="2021-11-15T15:36:00Z">
          <w:r w:rsidRPr="00A07DBB" w:rsidDel="00A11733">
            <w:delText>adaptation</w:delText>
          </w:r>
        </w:del>
      </w:ins>
      <w:ins w:id="182" w:author="Xuelong Wang@RAN2#116" w:date="2021-11-15T15:36:00Z">
        <w:r w:rsidR="00A11733">
          <w:t>SRAP</w:t>
        </w:r>
      </w:ins>
      <w:ins w:id="183" w:author="Xuelong Wang@RAN2#115" w:date="2021-09-03T10:34:00Z">
        <w:r w:rsidRPr="00A07DBB">
          <w:t xml:space="preserve"> layer at UL in order for gNB to correlate the received packets for the specific PDCP entity associated with the right Remote UE Uu Radio Bearer of a Remote UE.</w:t>
        </w:r>
      </w:ins>
    </w:p>
    <w:p w14:paraId="0E359513" w14:textId="3FDBCBB2" w:rsidR="006E3804" w:rsidRPr="00A07DBB" w:rsidRDefault="006E3804" w:rsidP="006E3804">
      <w:pPr>
        <w:rPr>
          <w:ins w:id="184" w:author="Xuelong Wang@RAN2#115" w:date="2021-09-03T10:34:00Z"/>
        </w:rPr>
      </w:pPr>
      <w:ins w:id="185" w:author="Xuelong Wang@RAN2#115" w:date="2021-09-03T10:34:00Z">
        <w:r w:rsidRPr="00A07DBB">
          <w:rPr>
            <w:rFonts w:hint="eastAsia"/>
            <w:lang w:eastAsia="zh-CN"/>
          </w:rPr>
          <w:t>F</w:t>
        </w:r>
        <w:r w:rsidRPr="00A07DBB">
          <w:t>or L2 U2N</w:t>
        </w:r>
      </w:ins>
      <w:ins w:id="186" w:author="Xuelong Wang@RAN2#115" w:date="2021-09-03T14:01:00Z">
        <w:r w:rsidR="009A4495">
          <w:t xml:space="preserve"> Relay</w:t>
        </w:r>
      </w:ins>
      <w:ins w:id="187" w:author="Xuelong Wang@RAN2#115" w:date="2021-09-03T10:34:00Z">
        <w:r w:rsidRPr="00A07DBB">
          <w:t>, for downlink</w:t>
        </w:r>
      </w:ins>
    </w:p>
    <w:p w14:paraId="38A4A3CA" w14:textId="073AE996" w:rsidR="006E3804" w:rsidRPr="00A07DBB" w:rsidRDefault="006E3804" w:rsidP="006E3804">
      <w:pPr>
        <w:pStyle w:val="B10"/>
        <w:rPr>
          <w:ins w:id="188" w:author="Xuelong Wang@RAN2#115" w:date="2021-09-03T10:34:00Z"/>
        </w:rPr>
      </w:pPr>
      <w:ins w:id="189" w:author="Xuelong Wang@RAN2#115" w:date="2021-09-03T10:34:00Z">
        <w:r w:rsidRPr="00A07DBB">
          <w:t>-</w:t>
        </w:r>
        <w:r w:rsidRPr="00A07DBB">
          <w:tab/>
          <w:t xml:space="preserve">The Uu </w:t>
        </w:r>
      </w:ins>
      <w:ins w:id="190" w:author="Xuelong Wang@RAN2#116" w:date="2021-11-15T15:02:00Z">
        <w:r w:rsidR="00DB4F3F">
          <w:t>SRAP</w:t>
        </w:r>
        <w:r w:rsidR="00DB4F3F" w:rsidRPr="00A07DBB" w:rsidDel="00DB4F3F">
          <w:t xml:space="preserve"> </w:t>
        </w:r>
      </w:ins>
      <w:ins w:id="191" w:author="Xuelong Wang@RAN2#115" w:date="2021-09-03T10:34:00Z">
        <w:del w:id="192" w:author="Xuelong Wang@RAN2#116" w:date="2021-11-15T15:02:00Z">
          <w:r w:rsidRPr="00A07DBB" w:rsidDel="00DB4F3F">
            <w:delText xml:space="preserve">adaptation </w:delText>
          </w:r>
        </w:del>
        <w:r w:rsidRPr="00A07DBB">
          <w:t xml:space="preserve">layer supports DL bearer mapping at gNB to map end-to-end Radio Bearer (SRB, DRB) of Remote UE into Uu RLC channel over Relay UE Uu interface. The Uu </w:t>
        </w:r>
        <w:del w:id="193" w:author="Xuelong Wang@RAN2#116" w:date="2021-11-15T15:33:00Z">
          <w:r w:rsidRPr="00A07DBB" w:rsidDel="00515485">
            <w:delText>adaptation</w:delText>
          </w:r>
        </w:del>
      </w:ins>
      <w:ins w:id="194" w:author="Xuelong Wang@RAN2#116" w:date="2021-11-15T15:33:00Z">
        <w:r w:rsidR="00515485">
          <w:t>SRAP</w:t>
        </w:r>
      </w:ins>
      <w:ins w:id="195" w:author="Xuelong Wang@RAN2#115" w:date="2021-09-03T10:34:00Z">
        <w:r w:rsidRPr="00A07DBB">
          <w:t xml:space="preserve"> layer can be used to support DL</w:t>
        </w:r>
        <w:commentRangeStart w:id="196"/>
        <w:r w:rsidRPr="00A07DBB">
          <w:t xml:space="preserve"> N:</w:t>
        </w:r>
      </w:ins>
      <w:commentRangeEnd w:id="196"/>
      <w:r w:rsidR="00AC3E4F">
        <w:rPr>
          <w:rStyle w:val="afe"/>
        </w:rPr>
        <w:commentReference w:id="196"/>
      </w:r>
      <w:ins w:id="197" w:author="Xuelong Wang@RAN2#115" w:date="2021-09-03T10:34:00Z">
        <w:r w:rsidRPr="00A07DBB">
          <w:t>1 bearer mapping and data multiplexing between multiple end-to-end Radio Bearers (SRBs</w:t>
        </w:r>
      </w:ins>
      <w:ins w:id="198" w:author="Xuelong Wang@RAN2#116" w:date="2021-11-15T15:34:00Z">
        <w:r w:rsidR="00515485">
          <w:t xml:space="preserve"> or</w:t>
        </w:r>
      </w:ins>
      <w:ins w:id="199" w:author="Xuelong Wang@RAN2#115" w:date="2021-09-03T10:34:00Z">
        <w:del w:id="200" w:author="Xuelong Wang@RAN2#116" w:date="2021-11-15T15:34:00Z">
          <w:r w:rsidRPr="00A07DBB" w:rsidDel="00515485">
            <w:delText>,</w:delText>
          </w:r>
        </w:del>
        <w:r w:rsidRPr="00A07DBB">
          <w:t xml:space="preserve"> DRBs) of a Remote UE and/or different Remote UEs and one Uu RLC channel over the Relay UE Uu interface.</w:t>
        </w:r>
      </w:ins>
    </w:p>
    <w:p w14:paraId="1F2C4477" w14:textId="1A6ACD36" w:rsidR="006E3804" w:rsidRPr="00A07DBB" w:rsidRDefault="006E3804" w:rsidP="006E3804">
      <w:pPr>
        <w:pStyle w:val="B10"/>
        <w:rPr>
          <w:ins w:id="201" w:author="Xuelong Wang@RAN2#115" w:date="2021-09-03T10:34:00Z"/>
        </w:rPr>
      </w:pPr>
      <w:ins w:id="202" w:author="Xuelong Wang@RAN2#115" w:date="2021-09-03T10:34:00Z">
        <w:r w:rsidRPr="00A07DBB">
          <w:t xml:space="preserve"> -</w:t>
        </w:r>
        <w:r w:rsidRPr="00A07DBB">
          <w:tab/>
          <w:t xml:space="preserve">The Uu </w:t>
        </w:r>
      </w:ins>
      <w:ins w:id="203" w:author="Xuelong Wang@RAN2#116" w:date="2021-11-15T15:02:00Z">
        <w:r w:rsidR="00DB4F3F">
          <w:t>SRAP</w:t>
        </w:r>
        <w:r w:rsidR="00DB4F3F" w:rsidRPr="00A07DBB" w:rsidDel="00DB4F3F">
          <w:t xml:space="preserve"> </w:t>
        </w:r>
      </w:ins>
      <w:ins w:id="204" w:author="Xuelong Wang@RAN2#115" w:date="2021-09-03T10:34:00Z">
        <w:del w:id="205" w:author="Xuelong Wang@RAN2#116" w:date="2021-11-15T15:02:00Z">
          <w:r w:rsidRPr="00A07DBB" w:rsidDel="00DB4F3F">
            <w:delText xml:space="preserve">adaptation </w:delText>
          </w:r>
        </w:del>
        <w:r w:rsidRPr="00A07DBB">
          <w:t xml:space="preserve">layer supports Remote UE identification for Downlink traffic. The identity information of Remote UE Uu Radio Bearer and a local Remote UE ID </w:t>
        </w:r>
        <w:commentRangeStart w:id="206"/>
        <w:r w:rsidRPr="00A07DBB">
          <w:t xml:space="preserve">needs be </w:t>
        </w:r>
      </w:ins>
      <w:commentRangeEnd w:id="206"/>
      <w:r w:rsidR="00554775">
        <w:rPr>
          <w:rStyle w:val="afe"/>
        </w:rPr>
        <w:commentReference w:id="206"/>
      </w:r>
      <w:ins w:id="207" w:author="Xuelong Wang@RAN2#115" w:date="2021-09-03T10:34:00Z">
        <w:r w:rsidRPr="00A07DBB">
          <w:t xml:space="preserve">put into the Uu </w:t>
        </w:r>
        <w:del w:id="208" w:author="Xuelong Wang@RAN2#116" w:date="2021-11-15T15:34:00Z">
          <w:r w:rsidRPr="00A07DBB" w:rsidDel="00515485">
            <w:delText>adaptation</w:delText>
          </w:r>
        </w:del>
      </w:ins>
      <w:ins w:id="209" w:author="Xuelong Wang@RAN2#116" w:date="2021-11-15T15:34:00Z">
        <w:r w:rsidR="00515485">
          <w:t>SRAP</w:t>
        </w:r>
      </w:ins>
      <w:ins w:id="210" w:author="Xuelong Wang@RAN2#115" w:date="2021-09-03T10:34:00Z">
        <w:r w:rsidRPr="00A07DBB">
          <w:t xml:space="preserve"> layer by </w:t>
        </w:r>
        <w:r w:rsidRPr="00A07DBB">
          <w:lastRenderedPageBreak/>
          <w:t>gNB at DL in order for Relay UE to map the received packets from Remote UE Uu Radio Bearer to its associated PC5 RLC channel.</w:t>
        </w:r>
      </w:ins>
    </w:p>
    <w:p w14:paraId="09C57FCE" w14:textId="52189099" w:rsidR="004407F7" w:rsidRDefault="004407F7" w:rsidP="006E3804">
      <w:pPr>
        <w:pStyle w:val="EditorsNote"/>
        <w:ind w:left="0" w:firstLine="0"/>
        <w:rPr>
          <w:ins w:id="211" w:author="Xuelong Wang@RAN2#116" w:date="2021-11-15T15:31:00Z"/>
          <w:color w:val="000000" w:themeColor="text1"/>
        </w:rPr>
      </w:pPr>
      <w:ins w:id="212" w:author="Xuelong Wang@RAN2#116" w:date="2021-11-15T15:31:00Z">
        <w:r w:rsidRPr="00DC4E4A">
          <w:rPr>
            <w:color w:val="000000" w:themeColor="text1"/>
          </w:rPr>
          <w:t>L2 U2N</w:t>
        </w:r>
        <w:r>
          <w:t xml:space="preserve"> Relay UE is configured by gNB with the </w:t>
        </w:r>
        <w:commentRangeStart w:id="213"/>
        <w:commentRangeStart w:id="214"/>
        <w:r>
          <w:t>local/temp</w:t>
        </w:r>
      </w:ins>
      <w:ins w:id="215" w:author="Xuelong Wang@RAN2#116" w:date="2021-11-15T17:09:00Z">
        <w:r w:rsidR="0015280A">
          <w:t xml:space="preserve"> R</w:t>
        </w:r>
      </w:ins>
      <w:ins w:id="216" w:author="Xuelong Wang@RAN2#116" w:date="2021-11-15T15:31:00Z">
        <w:r>
          <w:t xml:space="preserve">emote UE ID </w:t>
        </w:r>
      </w:ins>
      <w:commentRangeEnd w:id="213"/>
      <w:r w:rsidR="007D18C1">
        <w:rPr>
          <w:rStyle w:val="afe"/>
          <w:color w:val="auto"/>
        </w:rPr>
        <w:commentReference w:id="213"/>
      </w:r>
      <w:commentRangeEnd w:id="214"/>
      <w:r w:rsidR="00554775">
        <w:rPr>
          <w:rStyle w:val="afe"/>
          <w:color w:val="auto"/>
        </w:rPr>
        <w:commentReference w:id="214"/>
      </w:r>
      <w:ins w:id="217" w:author="Xuelong Wang@RAN2#116" w:date="2021-11-15T15:31:00Z">
        <w:r>
          <w:t>to be used in SRAP layer</w:t>
        </w:r>
      </w:ins>
      <w:ins w:id="218" w:author="Qualcomm - Peng Cheng" w:date="2021-11-16T19:01:00Z">
        <w:r w:rsidR="00663FB1">
          <w:t xml:space="preserve"> </w:t>
        </w:r>
        <w:commentRangeStart w:id="219"/>
        <w:commentRangeStart w:id="220"/>
        <w:r w:rsidR="00663FB1">
          <w:t>header</w:t>
        </w:r>
        <w:commentRangeEnd w:id="219"/>
        <w:r w:rsidR="002856C9">
          <w:rPr>
            <w:rStyle w:val="afe"/>
            <w:color w:val="auto"/>
          </w:rPr>
          <w:commentReference w:id="219"/>
        </w:r>
      </w:ins>
      <w:commentRangeEnd w:id="220"/>
      <w:ins w:id="221" w:author="Qualcomm - Peng Cheng" w:date="2021-11-16T19:05:00Z">
        <w:r w:rsidR="006D46C6">
          <w:rPr>
            <w:rStyle w:val="afe"/>
            <w:color w:val="auto"/>
          </w:rPr>
          <w:commentReference w:id="220"/>
        </w:r>
      </w:ins>
      <w:ins w:id="222" w:author="Xuelong Wang@RAN2#116" w:date="2021-11-15T15:31:00Z">
        <w:r>
          <w:t>.</w:t>
        </w:r>
        <w:commentRangeStart w:id="223"/>
        <w:r>
          <w:t xml:space="preserve"> </w:t>
        </w:r>
      </w:ins>
      <w:ins w:id="224" w:author="Xuelong Wang@RAN2#116" w:date="2021-11-15T15:36:00Z">
        <w:del w:id="225" w:author="OPPO(Boyuan)" w:date="2021-11-17T09:28:00Z">
          <w:r w:rsidR="002A1223" w:rsidDel="00223D3F">
            <w:delText>A</w:delText>
          </w:r>
        </w:del>
      </w:ins>
      <w:ins w:id="226" w:author="Xuelong Wang@RAN2#116" w:date="2021-11-15T15:32:00Z">
        <w:del w:id="227" w:author="OPPO(Boyuan)" w:date="2021-11-17T09:28:00Z">
          <w:r w:rsidDel="00223D3F">
            <w:delText xml:space="preserve"> </w:delText>
          </w:r>
        </w:del>
        <w:r>
          <w:t>Uu DRB</w:t>
        </w:r>
      </w:ins>
      <w:ins w:id="228" w:author="OPPO(Boyuan)" w:date="2021-11-17T09:28:00Z">
        <w:r w:rsidR="00223D3F">
          <w:t>(s)</w:t>
        </w:r>
      </w:ins>
      <w:ins w:id="229" w:author="Xuelong Wang@RAN2#116" w:date="2021-11-15T15:32:00Z">
        <w:r>
          <w:t xml:space="preserve"> and </w:t>
        </w:r>
        <w:del w:id="230" w:author="OPPO(Boyuan)" w:date="2021-11-17T09:28:00Z">
          <w:r w:rsidDel="00223D3F">
            <w:delText xml:space="preserve">a </w:delText>
          </w:r>
        </w:del>
        <w:r>
          <w:t>Uu SRB</w:t>
        </w:r>
      </w:ins>
      <w:ins w:id="231" w:author="OPPO(Boyuan)" w:date="2021-11-17T09:28:00Z">
        <w:r w:rsidR="00223D3F">
          <w:t>(s)</w:t>
        </w:r>
      </w:ins>
      <w:ins w:id="232" w:author="Xuelong Wang@RAN2#116" w:date="2021-11-15T15:32:00Z">
        <w:r>
          <w:t xml:space="preserve"> </w:t>
        </w:r>
      </w:ins>
      <w:commentRangeEnd w:id="223"/>
      <w:r w:rsidR="00223D3F">
        <w:rPr>
          <w:rStyle w:val="afe"/>
          <w:color w:val="auto"/>
        </w:rPr>
        <w:commentReference w:id="223"/>
      </w:r>
      <w:ins w:id="233" w:author="Xuelong Wang@RAN2#116" w:date="2021-11-15T15:32:00Z">
        <w:r>
          <w:t xml:space="preserve">are mapped to different RLC channels (i.e., PC5 </w:t>
        </w:r>
        <w:commentRangeStart w:id="234"/>
        <w:r>
          <w:t xml:space="preserve">RLC channel </w:t>
        </w:r>
      </w:ins>
      <w:commentRangeEnd w:id="234"/>
      <w:r w:rsidR="00D41A0D">
        <w:rPr>
          <w:rStyle w:val="afe"/>
          <w:color w:val="auto"/>
        </w:rPr>
        <w:commentReference w:id="234"/>
      </w:r>
      <w:ins w:id="235" w:author="Xuelong Wang@RAN2#116" w:date="2021-11-15T15:32:00Z">
        <w:r>
          <w:t xml:space="preserve">and Uu RLC channel).  </w:t>
        </w:r>
      </w:ins>
    </w:p>
    <w:p w14:paraId="004B5909" w14:textId="2A55D281" w:rsidR="006E3804" w:rsidRPr="00A07DBB" w:rsidRDefault="006E3804" w:rsidP="006E3804">
      <w:pPr>
        <w:pStyle w:val="EditorsNote"/>
        <w:ind w:left="0" w:firstLine="0"/>
        <w:rPr>
          <w:ins w:id="236" w:author="Xuelong Wang@RAN2#115" w:date="2021-09-03T10:34:00Z"/>
        </w:rPr>
      </w:pPr>
      <w:ins w:id="237" w:author="Xuelong Wang@RAN2#115" w:date="2021-09-03T10:34:00Z">
        <w:r w:rsidRPr="00DC4E4A">
          <w:rPr>
            <w:color w:val="000000" w:themeColor="text1"/>
          </w:rPr>
          <w:t xml:space="preserve">For L2 U2N Relay, the </w:t>
        </w:r>
      </w:ins>
      <w:ins w:id="238" w:author="Xuelong Wang@RAN2#116" w:date="2021-11-15T15:02:00Z">
        <w:r w:rsidR="00DB4F3F">
          <w:t>SRAP</w:t>
        </w:r>
        <w:r w:rsidR="00DB4F3F" w:rsidRPr="00DC4E4A" w:rsidDel="00DB4F3F">
          <w:rPr>
            <w:color w:val="000000" w:themeColor="text1"/>
          </w:rPr>
          <w:t xml:space="preserve"> </w:t>
        </w:r>
      </w:ins>
      <w:ins w:id="239" w:author="Xuelong Wang@RAN2#115" w:date="2021-09-03T10:34:00Z">
        <w:del w:id="240" w:author="Xuelong Wang@RAN2#116" w:date="2021-11-15T15:02:00Z">
          <w:r w:rsidRPr="00DC4E4A" w:rsidDel="00DB4F3F">
            <w:rPr>
              <w:color w:val="000000" w:themeColor="text1"/>
            </w:rPr>
            <w:delText xml:space="preserve">adaptation </w:delText>
          </w:r>
        </w:del>
        <w:r w:rsidRPr="00DC4E4A">
          <w:rPr>
            <w:color w:val="000000" w:themeColor="text1"/>
          </w:rPr>
          <w:t>layer over PC5 is only for the purpose of bearer mapping.</w:t>
        </w:r>
        <w:r w:rsidRPr="00A07DBB">
          <w:t xml:space="preserve"> </w:t>
        </w:r>
      </w:ins>
    </w:p>
    <w:p w14:paraId="44BC32A9" w14:textId="09887890" w:rsidR="006E3804" w:rsidRPr="00A07DBB" w:rsidRDefault="00DB4F3F" w:rsidP="006E3804">
      <w:pPr>
        <w:pStyle w:val="EditorsNote"/>
        <w:ind w:left="0" w:firstLine="0"/>
        <w:rPr>
          <w:ins w:id="241" w:author="Xuelong Wang@RAN2#115" w:date="2021-09-03T10:34:00Z"/>
          <w:color w:val="auto"/>
        </w:rPr>
      </w:pPr>
      <w:ins w:id="242" w:author="Xuelong Wang@RAN2#116" w:date="2021-11-15T15:02:00Z">
        <w:r>
          <w:t>SRAP</w:t>
        </w:r>
        <w:r w:rsidRPr="00A07DBB" w:rsidDel="00DB4F3F">
          <w:rPr>
            <w:color w:val="auto"/>
          </w:rPr>
          <w:t xml:space="preserve"> </w:t>
        </w:r>
      </w:ins>
      <w:ins w:id="243" w:author="Xuelong Wang@RAN2#115" w:date="2021-09-03T10:34:00Z">
        <w:del w:id="244" w:author="Xuelong Wang@RAN2#116" w:date="2021-11-15T15:02:00Z">
          <w:r w:rsidR="006E3804" w:rsidRPr="00A07DBB" w:rsidDel="00DB4F3F">
            <w:rPr>
              <w:color w:val="auto"/>
            </w:rPr>
            <w:delText xml:space="preserve">Adaptation </w:delText>
          </w:r>
        </w:del>
        <w:r w:rsidR="006E3804" w:rsidRPr="00A07DBB">
          <w:rPr>
            <w:color w:val="auto"/>
          </w:rPr>
          <w:t xml:space="preserve">layer is not present over PC5 hop for relaying the U2N Remote UE’s message on BCCH and PCCH. </w:t>
        </w:r>
      </w:ins>
    </w:p>
    <w:p w14:paraId="5D14129F" w14:textId="33ABABE9" w:rsidR="006C011A" w:rsidRDefault="006E3804" w:rsidP="006E3804">
      <w:pPr>
        <w:rPr>
          <w:ins w:id="245" w:author="Xuelong Wang@RAN2#115" w:date="2021-09-03T10:34:00Z"/>
          <w:rFonts w:eastAsiaTheme="minorEastAsia"/>
          <w:lang w:eastAsia="zh-CN"/>
        </w:rPr>
      </w:pPr>
      <w:ins w:id="246" w:author="Xuelong Wang@RAN2#115" w:date="2021-09-03T10:34:00Z">
        <w:r w:rsidRPr="00A07DBB">
          <w:t xml:space="preserve">For U2N Remote UE’s message on SRB0, the </w:t>
        </w:r>
      </w:ins>
      <w:ins w:id="247" w:author="Xuelong Wang@RAN2#116" w:date="2021-11-15T15:02:00Z">
        <w:r w:rsidR="00DB4F3F">
          <w:t>SRAP</w:t>
        </w:r>
        <w:r w:rsidR="00DB4F3F" w:rsidRPr="00A07DBB" w:rsidDel="00DB4F3F">
          <w:t xml:space="preserve"> </w:t>
        </w:r>
      </w:ins>
      <w:ins w:id="248" w:author="Xuelong Wang@RAN2#115" w:date="2021-09-03T10:34:00Z">
        <w:del w:id="249" w:author="Xuelong Wang@RAN2#116" w:date="2021-11-15T15:02:00Z">
          <w:r w:rsidRPr="00A07DBB" w:rsidDel="00DB4F3F">
            <w:delText xml:space="preserve">Adaptation </w:delText>
          </w:r>
        </w:del>
        <w:r w:rsidRPr="00A07DBB">
          <w:t xml:space="preserve">layer is not present over PC5 hop, but </w:t>
        </w:r>
      </w:ins>
      <w:ins w:id="250" w:author="Xuelong Wang@RAN2#115" w:date="2021-09-03T10:37:00Z">
        <w:r w:rsidR="00A07DBB">
          <w:t xml:space="preserve">the </w:t>
        </w:r>
      </w:ins>
      <w:ins w:id="251" w:author="Xuelong Wang@RAN2#116" w:date="2021-11-15T15:02:00Z">
        <w:r w:rsidR="00DB4F3F">
          <w:t>SRAP</w:t>
        </w:r>
        <w:r w:rsidR="00DB4F3F" w:rsidRPr="00A07DBB" w:rsidDel="00DB4F3F">
          <w:t xml:space="preserve"> </w:t>
        </w:r>
      </w:ins>
      <w:ins w:id="252" w:author="Xuelong Wang@RAN2#115" w:date="2021-09-03T10:34:00Z">
        <w:del w:id="253" w:author="Xuelong Wang@RAN2#116" w:date="2021-11-15T15:02:00Z">
          <w:r w:rsidRPr="00A07DBB" w:rsidDel="00DB4F3F">
            <w:delText xml:space="preserve">adaptation </w:delText>
          </w:r>
        </w:del>
        <w:r w:rsidRPr="00A07DBB">
          <w:t>layer is present over Uu hop for both DL and UL.</w:t>
        </w:r>
      </w:ins>
    </w:p>
    <w:p w14:paraId="23CED747" w14:textId="77777777" w:rsidR="00391EA1" w:rsidRPr="00391EA1" w:rsidRDefault="00391EA1" w:rsidP="00391EA1">
      <w:pPr>
        <w:pStyle w:val="40"/>
        <w:overflowPunct w:val="0"/>
        <w:autoSpaceDE w:val="0"/>
        <w:autoSpaceDN w:val="0"/>
        <w:adjustRightInd w:val="0"/>
        <w:textAlignment w:val="baseline"/>
        <w:rPr>
          <w:ins w:id="254" w:author="Xuelong Wang@RAN2#115" w:date="2021-09-03T10:38:00Z"/>
          <w:rFonts w:eastAsiaTheme="minorEastAsia"/>
          <w:lang w:eastAsia="ja-JP"/>
        </w:rPr>
      </w:pPr>
      <w:ins w:id="255" w:author="Xuelong Wang@RAN2#115" w:date="2021-09-03T10:38:00Z">
        <w:r w:rsidRPr="00391EA1">
          <w:rPr>
            <w:rFonts w:eastAsiaTheme="minorEastAsia" w:hint="eastAsia"/>
            <w:lang w:eastAsia="ja-JP"/>
          </w:rPr>
          <w:t>16.</w:t>
        </w:r>
        <w:r w:rsidRPr="00391EA1">
          <w:rPr>
            <w:rFonts w:eastAsiaTheme="minorEastAsia"/>
            <w:lang w:eastAsia="ja-JP"/>
          </w:rPr>
          <w:t>x</w:t>
        </w:r>
        <w:r w:rsidRPr="00391EA1">
          <w:rPr>
            <w:rFonts w:eastAsiaTheme="minorEastAsia" w:hint="eastAsia"/>
            <w:lang w:eastAsia="ja-JP"/>
          </w:rPr>
          <w:t>.</w:t>
        </w:r>
        <w:r w:rsidRPr="00391EA1">
          <w:rPr>
            <w:rFonts w:eastAsiaTheme="minorEastAsia"/>
            <w:lang w:eastAsia="ja-JP"/>
          </w:rPr>
          <w:t>2.2</w:t>
        </w:r>
        <w:r w:rsidRPr="00391EA1">
          <w:rPr>
            <w:rFonts w:eastAsiaTheme="minorEastAsia"/>
            <w:lang w:eastAsia="ja-JP"/>
          </w:rPr>
          <w:tab/>
          <w:t>L3 UE-to-Network Relay</w:t>
        </w:r>
      </w:ins>
    </w:p>
    <w:p w14:paraId="6E8EE753" w14:textId="0A4FCC93" w:rsidR="006E3804" w:rsidRDefault="00391EA1" w:rsidP="00391EA1">
      <w:pPr>
        <w:rPr>
          <w:ins w:id="256" w:author="Xuelong Wang@RAN2#115" w:date="2021-09-03T10:38:00Z"/>
          <w:rFonts w:eastAsiaTheme="minorEastAsia"/>
          <w:lang w:eastAsia="zh-CN"/>
        </w:rPr>
      </w:pPr>
      <w:ins w:id="257" w:author="Xuelong Wang@RAN2#115" w:date="2021-09-03T10:38:00Z">
        <w:r w:rsidRPr="00391EA1">
          <w:rPr>
            <w:rFonts w:eastAsiaTheme="minorEastAsia"/>
            <w:lang w:eastAsia="zh-CN"/>
          </w:rPr>
          <w:t xml:space="preserve">For the detailed architecture of L3 U2N relay, </w:t>
        </w:r>
      </w:ins>
      <w:ins w:id="258" w:author="Xuelong Wang@RAN2#115" w:date="2021-09-06T15:37:00Z">
        <w:r w:rsidR="00601AA1">
          <w:rPr>
            <w:rFonts w:eastAsiaTheme="minorEastAsia"/>
            <w:lang w:eastAsia="zh-CN"/>
          </w:rPr>
          <w:t xml:space="preserve">please refer to 5GS </w:t>
        </w:r>
      </w:ins>
      <w:ins w:id="259" w:author="Xuelong Wang@RAN2#115" w:date="2021-09-03T10:38:00Z">
        <w:r w:rsidRPr="00391EA1">
          <w:rPr>
            <w:rFonts w:eastAsiaTheme="minorEastAsia"/>
            <w:lang w:eastAsia="zh-CN"/>
          </w:rPr>
          <w:t>in</w:t>
        </w:r>
      </w:ins>
      <w:ins w:id="260" w:author="Xuelong Wang@RAN2#115" w:date="2021-09-06T15:18:00Z">
        <w:r w:rsidR="009261C7">
          <w:rPr>
            <w:rFonts w:eastAsiaTheme="minorEastAsia"/>
            <w:lang w:eastAsia="zh-CN"/>
          </w:rPr>
          <w:t xml:space="preserve"> </w:t>
        </w:r>
        <w:r w:rsidR="009261C7">
          <w:t>TS 23.304 [xx]</w:t>
        </w:r>
      </w:ins>
      <w:ins w:id="261" w:author="Xuelong Wang@RAN2#115" w:date="2021-09-03T10:38:00Z">
        <w:r w:rsidRPr="00391EA1">
          <w:rPr>
            <w:rFonts w:eastAsiaTheme="minorEastAsia"/>
            <w:lang w:eastAsia="zh-CN"/>
          </w:rPr>
          <w:t>.</w:t>
        </w:r>
      </w:ins>
    </w:p>
    <w:p w14:paraId="2F4C791B" w14:textId="77777777" w:rsidR="00391EA1" w:rsidRDefault="00391EA1" w:rsidP="00093FAE">
      <w:pPr>
        <w:rPr>
          <w:ins w:id="262" w:author="Xuelong Wang" w:date="2021-04-22T14:38:00Z"/>
          <w:rFonts w:eastAsiaTheme="minorEastAsia"/>
          <w:lang w:eastAsia="zh-CN"/>
        </w:rPr>
      </w:pPr>
    </w:p>
    <w:p w14:paraId="3097A7FD" w14:textId="25E0DF53" w:rsidR="005D5025" w:rsidRDefault="005D5025" w:rsidP="005D5025">
      <w:pPr>
        <w:pStyle w:val="30"/>
        <w:overflowPunct w:val="0"/>
        <w:autoSpaceDE w:val="0"/>
        <w:autoSpaceDN w:val="0"/>
        <w:adjustRightInd w:val="0"/>
        <w:textAlignment w:val="baseline"/>
        <w:rPr>
          <w:ins w:id="263" w:author="Xuelong Wang" w:date="2021-04-22T14:38:00Z"/>
          <w:rFonts w:eastAsia="宋体"/>
        </w:rPr>
      </w:pPr>
      <w:commentRangeStart w:id="264"/>
      <w:ins w:id="265" w:author="Xuelong Wang" w:date="2021-04-22T14:38:00Z">
        <w:r>
          <w:rPr>
            <w:rFonts w:eastAsia="宋体" w:hint="eastAsia"/>
          </w:rPr>
          <w:t>16.</w:t>
        </w:r>
        <w:r>
          <w:rPr>
            <w:rFonts w:eastAsia="宋体"/>
          </w:rPr>
          <w:t>x</w:t>
        </w:r>
        <w:r>
          <w:rPr>
            <w:rFonts w:eastAsia="宋体" w:hint="eastAsia"/>
          </w:rPr>
          <w:t>.</w:t>
        </w:r>
      </w:ins>
      <w:ins w:id="266" w:author="Xuelong Wang" w:date="2021-04-22T14:45:00Z">
        <w:r w:rsidR="00564F8C">
          <w:rPr>
            <w:rFonts w:eastAsia="宋体"/>
          </w:rPr>
          <w:t>3</w:t>
        </w:r>
      </w:ins>
      <w:ins w:id="267" w:author="Xuelong Wang" w:date="2021-04-22T14:38:00Z">
        <w:r>
          <w:rPr>
            <w:rFonts w:eastAsia="宋体"/>
          </w:rPr>
          <w:tab/>
        </w:r>
      </w:ins>
      <w:ins w:id="268" w:author="Xuelong Wang" w:date="2021-04-22T14:45:00Z">
        <w:r w:rsidR="00564F8C">
          <w:rPr>
            <w:rFonts w:eastAsia="宋体"/>
          </w:rPr>
          <w:t>Relay Discovery</w:t>
        </w:r>
      </w:ins>
      <w:ins w:id="269" w:author="Xuelong Wang@RAN2#116" w:date="2021-11-15T15:04:00Z">
        <w:r w:rsidR="002748FD">
          <w:rPr>
            <w:rFonts w:eastAsia="宋体"/>
          </w:rPr>
          <w:t xml:space="preserve"> </w:t>
        </w:r>
        <w:commentRangeStart w:id="270"/>
        <w:r w:rsidR="002748FD">
          <w:rPr>
            <w:rFonts w:eastAsia="宋体"/>
          </w:rPr>
          <w:t>and Non-</w:t>
        </w:r>
        <w:commentRangeStart w:id="271"/>
        <w:r w:rsidR="002748FD">
          <w:rPr>
            <w:rFonts w:eastAsia="宋体"/>
          </w:rPr>
          <w:t>Relay</w:t>
        </w:r>
      </w:ins>
      <w:commentRangeEnd w:id="271"/>
      <w:r w:rsidR="00AC3E4F">
        <w:rPr>
          <w:rStyle w:val="afe"/>
          <w:rFonts w:ascii="Times New Roman" w:hAnsi="Times New Roman"/>
        </w:rPr>
        <w:commentReference w:id="271"/>
      </w:r>
      <w:ins w:id="272" w:author="Xuelong Wang@RAN2#116" w:date="2021-11-15T15:04:00Z">
        <w:r w:rsidR="002748FD">
          <w:rPr>
            <w:rFonts w:eastAsia="宋体"/>
          </w:rPr>
          <w:t xml:space="preserve"> Discovery</w:t>
        </w:r>
      </w:ins>
      <w:commentRangeEnd w:id="264"/>
      <w:r w:rsidR="00223D3F">
        <w:rPr>
          <w:rStyle w:val="afe"/>
          <w:rFonts w:ascii="Times New Roman" w:hAnsi="Times New Roman"/>
        </w:rPr>
        <w:commentReference w:id="264"/>
      </w:r>
    </w:p>
    <w:p w14:paraId="741F9F6C" w14:textId="2BA213A4" w:rsidR="00111DEB" w:rsidRDefault="00111DEB" w:rsidP="00CD2940">
      <w:pPr>
        <w:rPr>
          <w:ins w:id="273" w:author="Xuelong Wang@RAN2#116" w:date="2021-11-15T15:06:00Z"/>
        </w:rPr>
      </w:pPr>
      <w:commentRangeStart w:id="274"/>
      <w:commentRangeStart w:id="275"/>
      <w:ins w:id="276" w:author="Xuelong Wang@RAN2#116" w:date="2021-11-15T15:06:00Z">
        <w:r>
          <w:t xml:space="preserve">This discovery </w:t>
        </w:r>
      </w:ins>
      <w:ins w:id="277" w:author="Xuelong Wang@RAN2#116" w:date="2021-11-15T15:07:00Z">
        <w:r>
          <w:t xml:space="preserve">mechanism described in this section applies to both Relay Discovery and Non-Relay Discovery. </w:t>
        </w:r>
      </w:ins>
      <w:commentRangeEnd w:id="274"/>
      <w:r w:rsidR="00AC3E4F">
        <w:rPr>
          <w:rStyle w:val="afe"/>
        </w:rPr>
        <w:commentReference w:id="274"/>
      </w:r>
      <w:ins w:id="278" w:author="Xuelong Wang@RAN2#116" w:date="2021-11-15T15:06:00Z">
        <w:r>
          <w:t xml:space="preserve"> </w:t>
        </w:r>
      </w:ins>
      <w:commentRangeEnd w:id="275"/>
      <w:r w:rsidR="00223D3F">
        <w:rPr>
          <w:rStyle w:val="afe"/>
        </w:rPr>
        <w:commentReference w:id="275"/>
      </w:r>
      <w:commentRangeEnd w:id="270"/>
      <w:r w:rsidR="00554775">
        <w:rPr>
          <w:rStyle w:val="afe"/>
        </w:rPr>
        <w:commentReference w:id="270"/>
      </w:r>
    </w:p>
    <w:p w14:paraId="797DFF29" w14:textId="0435B16A" w:rsidR="00CD2940" w:rsidRDefault="00CD2940" w:rsidP="00CD2940">
      <w:pPr>
        <w:rPr>
          <w:ins w:id="280" w:author="Xuelong Wang" w:date="2021-06-02T14:26:00Z"/>
        </w:rPr>
      </w:pPr>
      <w:ins w:id="281" w:author="Xuelong Wang" w:date="2021-06-02T14:26:00Z">
        <w:r w:rsidRPr="00E26D27">
          <w:t xml:space="preserve">Model A and </w:t>
        </w:r>
      </w:ins>
      <w:ins w:id="282" w:author="Xuelong Wang" w:date="2021-06-02T15:08:00Z">
        <w:r w:rsidR="00D51C33">
          <w:t>M</w:t>
        </w:r>
      </w:ins>
      <w:ins w:id="283" w:author="Xuelong Wang" w:date="2021-06-02T14:26:00Z">
        <w:r w:rsidRPr="00E26D27">
          <w:t xml:space="preserve">odel B discovery model as defined in </w:t>
        </w:r>
        <w:del w:id="284" w:author="Xuelong Wang@RAN2#115" w:date="2021-09-06T15:38:00Z">
          <w:r w:rsidRPr="00E26D27" w:rsidDel="00E4781B">
            <w:delText xml:space="preserve">clause 5.3.1.2 </w:delText>
          </w:r>
        </w:del>
      </w:ins>
      <w:ins w:id="285" w:author="Xuelong Wang@RAN2#115" w:date="2021-09-06T15:19:00Z">
        <w:r w:rsidR="009261C7">
          <w:t xml:space="preserve">TS 23.304 [xx] </w:t>
        </w:r>
      </w:ins>
      <w:ins w:id="286" w:author="Xuelong Wang" w:date="2021-06-02T14:26:00Z">
        <w:del w:id="287" w:author="Xuelong Wang@RAN2#115" w:date="2021-09-06T15:19:00Z">
          <w:r w:rsidRPr="00E26D27" w:rsidDel="009261C7">
            <w:delText>of TS 23.303 [</w:delText>
          </w:r>
        </w:del>
      </w:ins>
      <w:ins w:id="288" w:author="Xuelong Wang" w:date="2021-06-02T14:30:00Z">
        <w:del w:id="289" w:author="Xuelong Wang@RAN2#115" w:date="2021-09-06T15:19:00Z">
          <w:r w:rsidR="00044E2C" w:rsidDel="009261C7">
            <w:delText>yy</w:delText>
          </w:r>
        </w:del>
      </w:ins>
      <w:ins w:id="290" w:author="Xuelong Wang" w:date="2021-06-02T14:26:00Z">
        <w:del w:id="291" w:author="Xuelong Wang@RAN2#115" w:date="2021-09-06T15:19:00Z">
          <w:r w:rsidRPr="00E26D27" w:rsidDel="009261C7">
            <w:delText xml:space="preserve">] </w:delText>
          </w:r>
        </w:del>
        <w:r>
          <w:t>are</w:t>
        </w:r>
        <w:r w:rsidRPr="00E26D27">
          <w:t xml:space="preserve"> </w:t>
        </w:r>
        <w:r>
          <w:rPr>
            <w:rFonts w:hint="eastAsia"/>
            <w:lang w:eastAsia="zh-CN"/>
          </w:rPr>
          <w:t>supported</w:t>
        </w:r>
        <w:r w:rsidRPr="00E26D27">
          <w:t xml:space="preserve"> for </w:t>
        </w:r>
        <w:r>
          <w:t>U</w:t>
        </w:r>
      </w:ins>
      <w:ins w:id="292" w:author="Xuelong Wang" w:date="2021-06-02T14:30:00Z">
        <w:r w:rsidR="00044E2C">
          <w:t>2N</w:t>
        </w:r>
      </w:ins>
      <w:ins w:id="293" w:author="Xuelong Wang" w:date="2021-06-02T14:26:00Z">
        <w:r w:rsidRPr="00E26D27">
          <w:t xml:space="preserve"> Relay</w:t>
        </w:r>
      </w:ins>
      <w:ins w:id="294" w:author="Xuelong Wang" w:date="2021-06-02T14:30:00Z">
        <w:r w:rsidR="00044E2C">
          <w:t xml:space="preserve"> operation</w:t>
        </w:r>
      </w:ins>
      <w:ins w:id="295"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296" w:author="Xuelong Wang" w:date="2021-06-02T14:31:00Z">
        <w:r w:rsidR="00044E2C">
          <w:rPr>
            <w:lang w:eastAsia="zh-CN"/>
          </w:rPr>
          <w:t>16</w:t>
        </w:r>
      </w:ins>
      <w:ins w:id="297" w:author="Xuelong Wang" w:date="2021-06-02T14:26:00Z">
        <w:r>
          <w:rPr>
            <w:rFonts w:hint="eastAsia"/>
            <w:lang w:eastAsia="zh-CN"/>
          </w:rPr>
          <w:t>.</w:t>
        </w:r>
      </w:ins>
      <w:ins w:id="298" w:author="Xuelong Wang" w:date="2021-06-02T14:31:00Z">
        <w:r w:rsidR="00044E2C">
          <w:rPr>
            <w:lang w:eastAsia="zh-CN"/>
          </w:rPr>
          <w:t>x.3</w:t>
        </w:r>
      </w:ins>
      <w:ins w:id="299" w:author="Xuelong Wang" w:date="2021-06-02T14:26:00Z">
        <w:r>
          <w:rPr>
            <w:rFonts w:hint="eastAsia"/>
            <w:lang w:eastAsia="zh-CN"/>
          </w:rPr>
          <w:t>-1</w:t>
        </w:r>
        <w:r w:rsidRPr="00E26D27">
          <w:t xml:space="preserve">. </w:t>
        </w:r>
      </w:ins>
    </w:p>
    <w:p w14:paraId="71B2B7AF" w14:textId="5F014DBA" w:rsidR="00CD2940" w:rsidRDefault="00D2750E" w:rsidP="00CD2940">
      <w:pPr>
        <w:pStyle w:val="TH"/>
        <w:rPr>
          <w:ins w:id="300" w:author="Xuelong Wang" w:date="2021-06-02T14:26:00Z"/>
          <w:lang w:eastAsia="zh-CN"/>
        </w:rPr>
      </w:pPr>
      <w:ins w:id="301" w:author="Xuelong Wang" w:date="2021-06-02T14:26:00Z">
        <w:r w:rsidRPr="006012C7">
          <w:rPr>
            <w:noProof/>
          </w:rPr>
          <w:object w:dxaOrig="3580" w:dyaOrig="2590" w14:anchorId="52DDACA2">
            <v:shape id="_x0000_i1027" type="#_x0000_t75" style="width:179.05pt;height:139.6pt" o:ole="">
              <v:imagedata r:id="rId24" o:title=""/>
            </v:shape>
            <o:OLEObject Type="Embed" ProgID="Visio.Drawing.11" ShapeID="_x0000_i1027" DrawAspect="Content" ObjectID="_1698677309" r:id="rId25"/>
          </w:object>
        </w:r>
      </w:ins>
    </w:p>
    <w:p w14:paraId="5254DFF0" w14:textId="7176DD3B" w:rsidR="001652D0" w:rsidRDefault="00494987" w:rsidP="002152A6">
      <w:pPr>
        <w:pStyle w:val="TF"/>
        <w:rPr>
          <w:ins w:id="302" w:author="Xuelong Wang" w:date="2021-06-02T11:22:00Z"/>
        </w:rPr>
      </w:pPr>
      <w:ins w:id="303"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04" w:author="Xuelong Wang" w:date="2021-06-02T14:26:00Z">
        <w:r w:rsidR="00CD2940" w:rsidRPr="002512BF">
          <w:t xml:space="preserve">Protocol Stack of Discovery Message for </w:t>
        </w:r>
        <w:del w:id="305" w:author="Xuelong Wang@RAN2#116" w:date="2021-11-15T17:11:00Z">
          <w:r w:rsidR="00CD2940" w:rsidRPr="002512BF" w:rsidDel="00D2750E">
            <w:delText>UE-to-Network Relay</w:delText>
          </w:r>
        </w:del>
      </w:ins>
      <w:ins w:id="306" w:author="Xuelong Wang@RAN2#116" w:date="2021-11-15T17:11:00Z">
        <w:r w:rsidR="00D2750E">
          <w:t>Discovery</w:t>
        </w:r>
      </w:ins>
    </w:p>
    <w:p w14:paraId="39688A43" w14:textId="6BE92D70" w:rsidR="005F4616" w:rsidRDefault="00BA47FD">
      <w:pPr>
        <w:rPr>
          <w:ins w:id="307" w:author="Xuelong Wang" w:date="2021-06-02T11:18:00Z"/>
        </w:rPr>
      </w:pPr>
      <w:ins w:id="308" w:author="Xuelong Wang" w:date="2021-04-23T15:16:00Z">
        <w:r>
          <w:t>The</w:t>
        </w:r>
      </w:ins>
      <w:ins w:id="309" w:author="Xuelong Wang" w:date="2021-06-02T14:34:00Z">
        <w:r>
          <w:t xml:space="preserve"> </w:t>
        </w:r>
      </w:ins>
      <w:ins w:id="310" w:author="Xuelong Wang" w:date="2021-06-03T11:03:00Z">
        <w:r w:rsidR="00DE3D47">
          <w:t xml:space="preserve">U2N </w:t>
        </w:r>
      </w:ins>
      <w:ins w:id="311" w:author="Xuelong Wang" w:date="2021-04-23T15:16:00Z">
        <w:r w:rsidR="0035559D" w:rsidRPr="00B74D1F">
          <w:t xml:space="preserve">Remote UE </w:t>
        </w:r>
      </w:ins>
      <w:ins w:id="312" w:author="Xuelong Wang" w:date="2021-06-02T14:32:00Z">
        <w:r w:rsidR="00044E2C">
          <w:t xml:space="preserve">can </w:t>
        </w:r>
      </w:ins>
      <w:ins w:id="313" w:author="Xuelong Wang" w:date="2021-04-23T15:18:00Z">
        <w:r w:rsidR="00BF187B">
          <w:t xml:space="preserve">perform </w:t>
        </w:r>
      </w:ins>
      <w:ins w:id="314" w:author="Xuelong Wang" w:date="2021-04-23T15:16:00Z">
        <w:r w:rsidR="0035559D" w:rsidRPr="00B74D1F">
          <w:t>Relay discovery message</w:t>
        </w:r>
      </w:ins>
      <w:ins w:id="315" w:author="Xuelong Wang" w:date="2021-04-23T15:37:00Z">
        <w:r w:rsidR="00DB7C08">
          <w:t xml:space="preserve"> (</w:t>
        </w:r>
      </w:ins>
      <w:ins w:id="316" w:author="Xuelong Wang" w:date="2021-04-23T15:38:00Z">
        <w:r w:rsidR="001F5502">
          <w:t xml:space="preserve">i.e. </w:t>
        </w:r>
      </w:ins>
      <w:ins w:id="317" w:author="Xuelong Wang" w:date="2021-06-02T11:20:00Z">
        <w:r w:rsidR="006975B5">
          <w:t>as specified TS</w:t>
        </w:r>
      </w:ins>
      <w:ins w:id="318" w:author="Ericsson" w:date="2021-06-02T11:15:00Z">
        <w:r w:rsidR="00E75EBF">
          <w:t xml:space="preserve"> </w:t>
        </w:r>
      </w:ins>
      <w:ins w:id="319" w:author="Xuelong Wang" w:date="2021-06-02T11:20:00Z">
        <w:r w:rsidR="006975B5">
          <w:t>23.</w:t>
        </w:r>
      </w:ins>
      <w:ins w:id="320" w:author="Xuelong Wang" w:date="2021-06-02T11:21:00Z">
        <w:r w:rsidR="006975B5">
          <w:t>304</w:t>
        </w:r>
      </w:ins>
      <w:ins w:id="321" w:author="Xuelong Wang" w:date="2021-06-02T14:32:00Z">
        <w:r w:rsidR="00044E2C">
          <w:t xml:space="preserve"> [xx]</w:t>
        </w:r>
      </w:ins>
      <w:ins w:id="322" w:author="Xuelong Wang" w:date="2021-04-23T15:37:00Z">
        <w:r w:rsidR="00DB7C08">
          <w:t>)</w:t>
        </w:r>
      </w:ins>
      <w:ins w:id="323" w:author="Xuelong Wang" w:date="2021-04-23T15:18:00Z">
        <w:r w:rsidR="00BF187B" w:rsidRPr="00BF187B">
          <w:t xml:space="preserve"> </w:t>
        </w:r>
        <w:r w:rsidR="00BF187B">
          <w:t>transmission</w:t>
        </w:r>
      </w:ins>
      <w:ins w:id="324" w:author="Xuelong Wang" w:date="2021-04-23T15:16:00Z">
        <w:r w:rsidR="0035559D" w:rsidRPr="00B74D1F">
          <w:t xml:space="preserve"> </w:t>
        </w:r>
      </w:ins>
      <w:ins w:id="325" w:author="Xuelong Wang" w:date="2021-04-23T15:17:00Z">
        <w:r w:rsidR="00BF187B" w:rsidRPr="00B74D1F">
          <w:t xml:space="preserve">while in </w:t>
        </w:r>
      </w:ins>
      <w:ins w:id="326" w:author="Xuelong Wang" w:date="2021-04-23T15:16:00Z">
        <w:r w:rsidR="0035559D">
          <w:t>RRC_IDLE</w:t>
        </w:r>
      </w:ins>
      <w:ins w:id="327" w:author="Xuelong Wang" w:date="2021-04-23T15:17:00Z">
        <w:r w:rsidR="00BF187B">
          <w:t xml:space="preserve">, </w:t>
        </w:r>
      </w:ins>
      <w:ins w:id="328" w:author="Xuelong Wang" w:date="2021-04-23T15:16:00Z">
        <w:r w:rsidR="0035559D">
          <w:t>RRC_INACTIVE</w:t>
        </w:r>
      </w:ins>
      <w:ins w:id="329" w:author="Xuelong Wang" w:date="2021-04-23T15:17:00Z">
        <w:r w:rsidR="00BF187B" w:rsidRPr="00BF187B">
          <w:t xml:space="preserve"> </w:t>
        </w:r>
        <w:r w:rsidR="00BF187B" w:rsidRPr="00B74D1F">
          <w:t>or  RRC_CONNECTED</w:t>
        </w:r>
      </w:ins>
      <w:ins w:id="330" w:author="Xuelong Wang" w:date="2021-04-23T15:26:00Z">
        <w:r w:rsidR="005F4616">
          <w:t>.</w:t>
        </w:r>
      </w:ins>
      <w:ins w:id="331" w:author="Xuelong Wang" w:date="2021-04-23T15:27:00Z">
        <w:r w:rsidR="005F4616" w:rsidRPr="005F4616">
          <w:t xml:space="preserve"> </w:t>
        </w:r>
        <w:r w:rsidR="005F4616">
          <w:t xml:space="preserve">The </w:t>
        </w:r>
      </w:ins>
      <w:ins w:id="332" w:author="Xuelong Wang" w:date="2021-06-02T11:21:00Z">
        <w:r w:rsidR="001652D0">
          <w:t xml:space="preserve">network </w:t>
        </w:r>
      </w:ins>
      <w:ins w:id="333" w:author="Xuelong Wang" w:date="2021-04-23T15:27:00Z">
        <w:r w:rsidR="005F4616" w:rsidRPr="00B74D1F">
          <w:t xml:space="preserve"> may broadcast a threshold, which is used by the </w:t>
        </w:r>
      </w:ins>
      <w:ins w:id="334" w:author="Xuelong Wang" w:date="2021-05-08T10:16:00Z">
        <w:r w:rsidR="00B21E6E">
          <w:t>U</w:t>
        </w:r>
      </w:ins>
      <w:ins w:id="335" w:author="Xuelong Wang" w:date="2021-06-03T14:08:00Z">
        <w:r w:rsidR="00E87345">
          <w:t>2</w:t>
        </w:r>
      </w:ins>
      <w:ins w:id="336" w:author="Xuelong Wang" w:date="2021-05-08T10:16:00Z">
        <w:r w:rsidR="00B21E6E">
          <w:t xml:space="preserve">N </w:t>
        </w:r>
      </w:ins>
      <w:ins w:id="337" w:author="Xuelong Wang" w:date="2021-04-23T15:27:00Z">
        <w:r w:rsidR="005F4616" w:rsidRPr="00B74D1F">
          <w:t>Remote UE to determine if it can transmit Relay discovery solicitation message</w:t>
        </w:r>
      </w:ins>
      <w:ins w:id="338" w:author="Xuelong Wang" w:date="2021-04-23T15:28:00Z">
        <w:r w:rsidR="00504CB1">
          <w:t>s</w:t>
        </w:r>
      </w:ins>
      <w:ins w:id="339" w:author="Xuelong Wang" w:date="2021-04-23T15:27:00Z">
        <w:r w:rsidR="005F4616" w:rsidRPr="00B74D1F">
          <w:t xml:space="preserve"> to </w:t>
        </w:r>
      </w:ins>
      <w:ins w:id="340" w:author="Xuelong Wang" w:date="2021-06-03T10:59:00Z">
        <w:r w:rsidR="00B662D9">
          <w:t xml:space="preserve">U2N </w:t>
        </w:r>
      </w:ins>
      <w:ins w:id="341" w:author="Xuelong Wang" w:date="2021-04-23T15:27:00Z">
        <w:r w:rsidR="005F4616" w:rsidRPr="00B74D1F">
          <w:t>Relay UE</w:t>
        </w:r>
      </w:ins>
      <w:ins w:id="342" w:author="Xuelong Wang" w:date="2021-04-23T15:42:00Z">
        <w:r w:rsidR="001F5502">
          <w:t>(s)</w:t>
        </w:r>
      </w:ins>
      <w:ins w:id="343" w:author="Xuelong Wang" w:date="2021-04-23T15:27:00Z">
        <w:r w:rsidR="005F4616" w:rsidRPr="00B74D1F">
          <w:t>.</w:t>
        </w:r>
      </w:ins>
    </w:p>
    <w:p w14:paraId="7A8D0401" w14:textId="00FBDE94" w:rsidR="00504CB1" w:rsidRDefault="00504CB1">
      <w:pPr>
        <w:rPr>
          <w:ins w:id="344" w:author="Xuelong Wang" w:date="2021-04-23T15:26:00Z"/>
        </w:rPr>
      </w:pPr>
      <w:ins w:id="345" w:author="Xuelong Wang" w:date="2021-04-23T15:34:00Z">
        <w:r w:rsidRPr="00B74D1F">
          <w:t xml:space="preserve">The </w:t>
        </w:r>
      </w:ins>
      <w:ins w:id="346" w:author="Xuelong Wang" w:date="2021-06-02T14:35:00Z">
        <w:r w:rsidR="00BA47FD">
          <w:t>U2N</w:t>
        </w:r>
      </w:ins>
      <w:ins w:id="347" w:author="Xuelong Wang" w:date="2021-05-08T10:16:00Z">
        <w:r w:rsidR="00B21E6E">
          <w:t xml:space="preserve"> </w:t>
        </w:r>
      </w:ins>
      <w:ins w:id="348" w:author="Xuelong Wang" w:date="2021-04-23T15:34:00Z">
        <w:r w:rsidRPr="00B74D1F">
          <w:t>Re</w:t>
        </w:r>
        <w:r>
          <w:t>lay</w:t>
        </w:r>
        <w:r w:rsidRPr="00B74D1F">
          <w:t xml:space="preserve"> UE </w:t>
        </w:r>
      </w:ins>
      <w:ins w:id="349" w:author="Xuelong Wang" w:date="2021-06-02T14:32:00Z">
        <w:r w:rsidR="00044E2C">
          <w:t xml:space="preserve">can </w:t>
        </w:r>
      </w:ins>
      <w:ins w:id="350" w:author="Xuelong Wang" w:date="2021-04-23T15:34:00Z">
        <w:r>
          <w:t xml:space="preserve">perform </w:t>
        </w:r>
        <w:r w:rsidRPr="00B74D1F">
          <w:t>Relay discovery message</w:t>
        </w:r>
      </w:ins>
      <w:ins w:id="351" w:author="Xuelong Wang" w:date="2021-04-23T15:36:00Z">
        <w:r>
          <w:t xml:space="preserve"> (</w:t>
        </w:r>
      </w:ins>
      <w:ins w:id="352" w:author="Xuelong Wang" w:date="2021-04-23T15:38:00Z">
        <w:r w:rsidR="001F5502">
          <w:t>i.e.</w:t>
        </w:r>
      </w:ins>
      <w:ins w:id="353" w:author="Xuelong Wang" w:date="2021-06-03T10:59:00Z">
        <w:r w:rsidR="000F24BD" w:rsidRPr="000F24BD">
          <w:t xml:space="preserve"> </w:t>
        </w:r>
        <w:r w:rsidR="000F24BD">
          <w:t>as specified TS 23.304 [xx]</w:t>
        </w:r>
      </w:ins>
      <w:ins w:id="354" w:author="Xuelong Wang" w:date="2021-04-23T15:36:00Z">
        <w:r>
          <w:t>)</w:t>
        </w:r>
      </w:ins>
      <w:ins w:id="355" w:author="Xuelong Wang" w:date="2021-04-23T15:34:00Z">
        <w:r w:rsidRPr="00BF187B">
          <w:t xml:space="preserve"> </w:t>
        </w:r>
        <w:r>
          <w:t>transmission</w:t>
        </w:r>
        <w:r w:rsidRPr="00B74D1F">
          <w:t xml:space="preserve"> while in </w:t>
        </w:r>
        <w:r>
          <w:t>RRC_IDLE, RRC_INACTIVE</w:t>
        </w:r>
        <w:r w:rsidRPr="00BF187B">
          <w:t xml:space="preserve"> </w:t>
        </w:r>
        <w:r w:rsidRPr="00B74D1F">
          <w:t>or  RRC_CONNECTED</w:t>
        </w:r>
        <w:r>
          <w:t>.</w:t>
        </w:r>
        <w:r w:rsidRPr="005F4616">
          <w:t xml:space="preserve"> </w:t>
        </w:r>
        <w:r>
          <w:t xml:space="preserve">The </w:t>
        </w:r>
      </w:ins>
      <w:ins w:id="356" w:author="Xuelong Wang" w:date="2021-06-02T14:33:00Z">
        <w:r w:rsidR="00044E2C">
          <w:t>network</w:t>
        </w:r>
      </w:ins>
      <w:ins w:id="357" w:author="Xuelong Wang" w:date="2021-04-23T15:34:00Z">
        <w:r w:rsidRPr="00B74D1F">
          <w:t xml:space="preserve"> may broadcast a </w:t>
        </w:r>
      </w:ins>
      <w:ins w:id="358" w:author="Xuelong Wang" w:date="2021-04-23T15:39:00Z">
        <w:r w:rsidR="001F5502">
          <w:t xml:space="preserve">maximum </w:t>
        </w:r>
      </w:ins>
      <w:ins w:id="359" w:author="Xuelong Wang" w:date="2021-06-03T14:10:00Z">
        <w:r w:rsidR="00C948B4">
          <w:t xml:space="preserve">Uu RSRP </w:t>
        </w:r>
      </w:ins>
      <w:ins w:id="360" w:author="Xuelong Wang" w:date="2021-04-23T15:39:00Z">
        <w:r w:rsidR="001F5502">
          <w:t xml:space="preserve">threshold and a minimum </w:t>
        </w:r>
      </w:ins>
      <w:ins w:id="361" w:author="Xuelong Wang" w:date="2021-06-03T14:10:00Z">
        <w:r w:rsidR="00C948B4">
          <w:t xml:space="preserve">Uu RSRP </w:t>
        </w:r>
      </w:ins>
      <w:ins w:id="362" w:author="Xuelong Wang" w:date="2021-04-23T15:34:00Z">
        <w:r w:rsidRPr="00B74D1F">
          <w:t xml:space="preserve">threshold, which </w:t>
        </w:r>
      </w:ins>
      <w:ins w:id="363" w:author="Xuelong Wang" w:date="2021-04-23T15:40:00Z">
        <w:r w:rsidR="001F5502">
          <w:t>are</w:t>
        </w:r>
      </w:ins>
      <w:ins w:id="364" w:author="Xuelong Wang" w:date="2021-04-23T15:34:00Z">
        <w:r w:rsidRPr="00B74D1F">
          <w:t xml:space="preserve"> used by the </w:t>
        </w:r>
      </w:ins>
      <w:ins w:id="365" w:author="Xuelong Wang" w:date="2021-06-02T14:35:00Z">
        <w:r w:rsidR="00BA47FD">
          <w:t>U2N</w:t>
        </w:r>
      </w:ins>
      <w:ins w:id="366" w:author="Xuelong Wang" w:date="2021-05-08T10:16:00Z">
        <w:r w:rsidR="00B21E6E">
          <w:t xml:space="preserve"> </w:t>
        </w:r>
      </w:ins>
      <w:ins w:id="367" w:author="Xuelong Wang" w:date="2021-04-23T15:34:00Z">
        <w:r w:rsidRPr="00B74D1F">
          <w:t>Re</w:t>
        </w:r>
      </w:ins>
      <w:ins w:id="368" w:author="Xuelong Wang" w:date="2021-04-23T15:40:00Z">
        <w:r w:rsidR="001F5502">
          <w:t>lay</w:t>
        </w:r>
      </w:ins>
      <w:ins w:id="369" w:author="Xuelong Wang" w:date="2021-04-23T15:34:00Z">
        <w:r w:rsidRPr="00B74D1F">
          <w:t xml:space="preserve"> UE</w:t>
        </w:r>
      </w:ins>
      <w:ins w:id="370" w:author="Xiaomi (Xing)" w:date="2021-11-17T15:56:00Z">
        <w:r w:rsidR="00AC3E4F">
          <w:t xml:space="preserve"> </w:t>
        </w:r>
        <w:commentRangeStart w:id="371"/>
        <w:commentRangeStart w:id="372"/>
        <w:r w:rsidR="00AC3E4F">
          <w:t>in INACTIVE/IDLE</w:t>
        </w:r>
        <w:commentRangeEnd w:id="371"/>
        <w:r w:rsidR="00AC3E4F">
          <w:rPr>
            <w:rStyle w:val="afe"/>
          </w:rPr>
          <w:commentReference w:id="371"/>
        </w:r>
      </w:ins>
      <w:commentRangeEnd w:id="372"/>
      <w:r w:rsidR="00B0387A">
        <w:rPr>
          <w:rStyle w:val="afe"/>
        </w:rPr>
        <w:commentReference w:id="372"/>
      </w:r>
      <w:ins w:id="373" w:author="Xuelong Wang" w:date="2021-04-23T15:34:00Z">
        <w:r w:rsidRPr="00B74D1F">
          <w:t xml:space="preserve"> to determine if it can transmit Relay discovery message</w:t>
        </w:r>
        <w:r>
          <w:t>s</w:t>
        </w:r>
      </w:ins>
      <w:ins w:id="374" w:author="Xuelong Wang" w:date="2021-04-23T15:41:00Z">
        <w:r w:rsidR="001F5502">
          <w:t xml:space="preserve"> to </w:t>
        </w:r>
      </w:ins>
      <w:ins w:id="375" w:author="Xuelong Wang" w:date="2021-06-02T14:35:00Z">
        <w:r w:rsidR="00BA47FD">
          <w:t>U2N</w:t>
        </w:r>
      </w:ins>
      <w:ins w:id="376" w:author="Xuelong Wang" w:date="2021-05-08T10:16:00Z">
        <w:r w:rsidR="00B21E6E">
          <w:t xml:space="preserve"> </w:t>
        </w:r>
      </w:ins>
      <w:ins w:id="377" w:author="Xuelong Wang" w:date="2021-04-23T15:41:00Z">
        <w:r w:rsidR="001F5502">
          <w:t>Remote UE(s)</w:t>
        </w:r>
      </w:ins>
      <w:ins w:id="378" w:author="Xuelong Wang" w:date="2021-04-23T15:34:00Z">
        <w:r w:rsidRPr="00B74D1F">
          <w:t>.</w:t>
        </w:r>
      </w:ins>
    </w:p>
    <w:p w14:paraId="0577356B" w14:textId="67C96CCE" w:rsidR="00D1550D" w:rsidRDefault="00F47E5D" w:rsidP="00BA47FD">
      <w:pPr>
        <w:rPr>
          <w:ins w:id="379" w:author="Xuelong Wang" w:date="2021-05-28T15:44:00Z"/>
        </w:rPr>
      </w:pPr>
      <w:ins w:id="380" w:author="Xuelong Wang" w:date="2021-04-23T15:47:00Z">
        <w:r w:rsidRPr="00B74D1F">
          <w:t xml:space="preserve">The </w:t>
        </w:r>
      </w:ins>
      <w:ins w:id="381" w:author="Xuelong Wang" w:date="2021-06-02T14:33:00Z">
        <w:r w:rsidR="00BA47FD">
          <w:t xml:space="preserve">network </w:t>
        </w:r>
      </w:ins>
      <w:ins w:id="382" w:author="Xuelong Wang" w:date="2021-04-23T15:47:00Z">
        <w:r w:rsidRPr="00B74D1F">
          <w:t>may provide</w:t>
        </w:r>
      </w:ins>
      <w:ins w:id="383" w:author="Xuelong Wang" w:date="2021-04-23T15:48:00Z">
        <w:r>
          <w:t xml:space="preserve"> the </w:t>
        </w:r>
      </w:ins>
      <w:ins w:id="384" w:author="Xuelong Wang" w:date="2021-06-02T14:33:00Z">
        <w:del w:id="385" w:author="Xuelong Wang@RAN2#115" w:date="2021-09-03T10:41:00Z">
          <w:r w:rsidR="00BA47FD" w:rsidDel="006C4C10">
            <w:delText>r</w:delText>
          </w:r>
        </w:del>
      </w:ins>
      <w:ins w:id="386" w:author="Xuelong Wang@RAN2#115" w:date="2021-09-03T10:41:00Z">
        <w:r w:rsidR="006C4C10">
          <w:t>R</w:t>
        </w:r>
      </w:ins>
      <w:ins w:id="387" w:author="Xuelong Wang" w:date="2021-06-02T14:33:00Z">
        <w:r w:rsidR="00BA47FD">
          <w:t xml:space="preserve">elay </w:t>
        </w:r>
      </w:ins>
      <w:ins w:id="388" w:author="Xuelong Wang" w:date="2021-04-23T15:48:00Z">
        <w:r>
          <w:t xml:space="preserve">discovery configuration </w:t>
        </w:r>
      </w:ins>
      <w:ins w:id="389"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390" w:author="Xuelong Wang" w:date="2021-05-28T14:58:00Z">
        <w:r w:rsidR="00851900">
          <w:t xml:space="preserve">In addition, the </w:t>
        </w:r>
      </w:ins>
      <w:ins w:id="391" w:author="Xuelong Wang" w:date="2021-06-02T14:35:00Z">
        <w:r w:rsidR="00BA47FD">
          <w:t>U2N</w:t>
        </w:r>
      </w:ins>
      <w:ins w:id="392" w:author="Xuelong Wang" w:date="2021-05-28T14:59:00Z">
        <w:r w:rsidR="00851900">
          <w:t xml:space="preserve"> </w:t>
        </w:r>
        <w:r w:rsidR="00851900" w:rsidRPr="00B74D1F">
          <w:t xml:space="preserve">Remote UE </w:t>
        </w:r>
        <w:r w:rsidR="00851900">
          <w:t xml:space="preserve">and </w:t>
        </w:r>
      </w:ins>
      <w:ins w:id="393" w:author="Xuelong Wang" w:date="2021-06-02T14:35:00Z">
        <w:r w:rsidR="00BA47FD">
          <w:t>U2N</w:t>
        </w:r>
      </w:ins>
      <w:ins w:id="394"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395" w:author="Xuelong Wang" w:date="2021-05-28T15:00:00Z">
        <w:r w:rsidR="00851900">
          <w:t xml:space="preserve"> for relay discovery. </w:t>
        </w:r>
      </w:ins>
    </w:p>
    <w:p w14:paraId="4948FDDF" w14:textId="3571E8BC" w:rsidR="00E01FA8" w:rsidRDefault="00E01FA8" w:rsidP="00BF099F">
      <w:pPr>
        <w:rPr>
          <w:rStyle w:val="afe"/>
        </w:rPr>
      </w:pPr>
      <w:ins w:id="396" w:author="Xuelong Wang" w:date="2021-05-28T15:14:00Z">
        <w:r>
          <w:t>The</w:t>
        </w:r>
        <w:r w:rsidRPr="00FE543B">
          <w:t xml:space="preserve"> </w:t>
        </w:r>
        <w:r>
          <w:t xml:space="preserve">resource pool for Relay discovery can be shared with the resource </w:t>
        </w:r>
        <w:r w:rsidR="00E55D22">
          <w:t xml:space="preserve">pool for </w:t>
        </w:r>
      </w:ins>
      <w:ins w:id="397" w:author="Xuelong Wang" w:date="2021-06-03T11:05:00Z">
        <w:r w:rsidR="004C1BB7">
          <w:t xml:space="preserve">NR </w:t>
        </w:r>
      </w:ins>
      <w:ins w:id="398" w:author="Xuelong Wang" w:date="2021-05-28T15:14:00Z">
        <w:r w:rsidR="00E55D22">
          <w:t xml:space="preserve">Sidelink communication and </w:t>
        </w:r>
      </w:ins>
      <w:ins w:id="399" w:author="Xuelong Wang" w:date="2021-05-28T15:41:00Z">
        <w:r w:rsidR="00E55D22">
          <w:t>t</w:t>
        </w:r>
      </w:ins>
      <w:ins w:id="400" w:author="Xuelong Wang" w:date="2021-05-28T15:21:00Z">
        <w:r w:rsidR="004177CD">
          <w:t>he</w:t>
        </w:r>
        <w:r w:rsidR="004177CD" w:rsidRPr="00FE543B">
          <w:t xml:space="preserve"> </w:t>
        </w:r>
        <w:r w:rsidR="004177CD">
          <w:t xml:space="preserve">resource pool for Relay discovery can also be </w:t>
        </w:r>
      </w:ins>
      <w:ins w:id="401" w:author="Xuelong Wang" w:date="2021-06-03T11:05:00Z">
        <w:r w:rsidR="004C1BB7">
          <w:t xml:space="preserve">a </w:t>
        </w:r>
      </w:ins>
      <w:ins w:id="402" w:author="Xuelong Wang" w:date="2021-05-28T15:21:00Z">
        <w:r w:rsidR="004177CD">
          <w:t>dedicated resource pool.</w:t>
        </w:r>
        <w:commentRangeStart w:id="403"/>
        <w:r w:rsidR="004177CD">
          <w:t xml:space="preserve"> </w:t>
        </w:r>
      </w:ins>
      <w:ins w:id="404" w:author="Xuelong Wang@RAN2#116" w:date="2021-11-15T15:12:00Z">
        <w:r w:rsidR="004030F8">
          <w:t>For Relay Discovery, dedicated pools can be configured simultaneously with shared transmission resource pool in</w:t>
        </w:r>
        <w:commentRangeStart w:id="405"/>
        <w:r w:rsidR="004030F8">
          <w:t xml:space="preserve"> SIB/RRC/Pre-configuration</w:t>
        </w:r>
      </w:ins>
      <w:commentRangeEnd w:id="405"/>
      <w:r w:rsidR="00554775">
        <w:rPr>
          <w:rStyle w:val="afe"/>
        </w:rPr>
        <w:commentReference w:id="405"/>
      </w:r>
      <w:ins w:id="406" w:author="Xuelong Wang@RAN2#116" w:date="2021-11-15T15:12:00Z">
        <w:r w:rsidR="004030F8">
          <w:t xml:space="preserve">. </w:t>
        </w:r>
      </w:ins>
      <w:commentRangeEnd w:id="403"/>
      <w:r w:rsidR="00223D3F">
        <w:rPr>
          <w:rStyle w:val="afe"/>
        </w:rPr>
        <w:commentReference w:id="403"/>
      </w:r>
      <w:ins w:id="407" w:author="Xuelong Wang" w:date="2021-06-02T11:25:00Z">
        <w:r w:rsidR="006121D1">
          <w:t>Whether the dedicated resource pool is configured is based on network implementation</w:t>
        </w:r>
      </w:ins>
      <w:ins w:id="408" w:author="Xuelong Wang" w:date="2021-05-28T15:40:00Z">
        <w:r w:rsidR="00E55D22" w:rsidRPr="00E55D22">
          <w:t>.</w:t>
        </w:r>
      </w:ins>
      <w:ins w:id="409" w:author="Xuelong Wang@RAN2#116" w:date="2021-11-15T15:13:00Z">
        <w:r w:rsidR="002718AE">
          <w:t xml:space="preserve"> </w:t>
        </w:r>
      </w:ins>
      <w:commentRangeStart w:id="410"/>
      <w:ins w:id="411" w:author="Xuelong Wang@RAN2#116" w:date="2021-11-15T15:14:00Z">
        <w:r w:rsidR="002718AE">
          <w:t xml:space="preserve">In case dedicated and shared pools are configured simultaneously, the </w:t>
        </w:r>
        <w:r w:rsidR="002718AE" w:rsidRPr="002718AE">
          <w:t xml:space="preserve">shared </w:t>
        </w:r>
        <w:r w:rsidR="002718AE">
          <w:t xml:space="preserve">transmission resource </w:t>
        </w:r>
        <w:r w:rsidR="002718AE" w:rsidRPr="002718AE">
          <w:t>pool can only be used for</w:t>
        </w:r>
        <w:commentRangeStart w:id="412"/>
        <w:r w:rsidR="002718AE" w:rsidRPr="002718AE">
          <w:t xml:space="preserve"> </w:t>
        </w:r>
      </w:ins>
      <w:commentRangeEnd w:id="412"/>
      <w:r w:rsidR="00554775">
        <w:rPr>
          <w:rStyle w:val="afe"/>
        </w:rPr>
        <w:commentReference w:id="412"/>
      </w:r>
      <w:ins w:id="413" w:author="Xuelong Wang@RAN2#116" w:date="2021-11-15T15:14:00Z">
        <w:r w:rsidR="002718AE" w:rsidRPr="002718AE">
          <w:t>SL communication</w:t>
        </w:r>
      </w:ins>
      <w:commentRangeEnd w:id="410"/>
      <w:r w:rsidR="00AC3E4F">
        <w:rPr>
          <w:rStyle w:val="afe"/>
        </w:rPr>
        <w:commentReference w:id="410"/>
      </w:r>
      <w:ins w:id="414" w:author="Xuelong Wang@RAN2#116" w:date="2021-11-15T15:14:00Z">
        <w:r w:rsidR="002718AE">
          <w:t>.</w:t>
        </w:r>
      </w:ins>
      <w:ins w:id="415" w:author="Xuelong Wang@RAN2#116" w:date="2021-11-15T15:11:00Z">
        <w:r w:rsidR="004030F8" w:rsidRPr="004030F8">
          <w:t xml:space="preserve"> </w:t>
        </w:r>
        <w:r w:rsidR="004030F8">
          <w:t>If only shared transmission resource pools are configured in SIB/RRC/Pre-config, all the configured transmission</w:t>
        </w:r>
        <w:r w:rsidR="004030F8" w:rsidRPr="008B6BAF">
          <w:t xml:space="preserve"> </w:t>
        </w:r>
        <w:r w:rsidR="004030F8">
          <w:t>resource pools can be used for discovery and sidelink communication</w:t>
        </w:r>
        <w:commentRangeStart w:id="416"/>
        <w:commentRangeStart w:id="417"/>
        <w:r w:rsidR="004030F8">
          <w:t>, without extra indication required</w:t>
        </w:r>
      </w:ins>
      <w:commentRangeEnd w:id="416"/>
      <w:r w:rsidR="00392E2C">
        <w:rPr>
          <w:rStyle w:val="afe"/>
        </w:rPr>
        <w:commentReference w:id="416"/>
      </w:r>
      <w:commentRangeEnd w:id="417"/>
      <w:r w:rsidR="00554775">
        <w:rPr>
          <w:rStyle w:val="afe"/>
        </w:rPr>
        <w:commentReference w:id="417"/>
      </w:r>
      <w:ins w:id="418" w:author="Xuelong Wang@RAN2#116" w:date="2021-11-15T15:11:00Z">
        <w:r w:rsidR="004030F8">
          <w:t>.</w:t>
        </w:r>
      </w:ins>
      <w:ins w:id="419" w:author="Xuelong Wang" w:date="2021-06-03T11:07:00Z">
        <w:r w:rsidR="00BF099F">
          <w:t xml:space="preserve">The </w:t>
        </w:r>
        <w:r w:rsidR="00BF099F" w:rsidRPr="00E55D22">
          <w:t xml:space="preserve">resource pool allocation </w:t>
        </w:r>
        <w:r w:rsidR="00BF099F">
          <w:t xml:space="preserve">is same as NR sidelink communication. </w:t>
        </w:r>
        <w:r w:rsidR="00BF099F" w:rsidRPr="00BF099F" w:rsidDel="00BF099F">
          <w:rPr>
            <w:rStyle w:val="afe"/>
          </w:rPr>
          <w:t xml:space="preserve"> </w:t>
        </w:r>
        <w:r w:rsidR="00BF099F" w:rsidDel="00BF099F">
          <w:rPr>
            <w:rStyle w:val="afe"/>
          </w:rPr>
          <w:t xml:space="preserve"> </w:t>
        </w:r>
        <w:r w:rsidR="00BF099F">
          <w:rPr>
            <w:rStyle w:val="afe"/>
          </w:rPr>
          <w:t xml:space="preserve"> </w:t>
        </w:r>
      </w:ins>
    </w:p>
    <w:p w14:paraId="233D7B14" w14:textId="2E2DAC98" w:rsidR="002718AE" w:rsidRDefault="002718AE" w:rsidP="00352AB3">
      <w:pPr>
        <w:pStyle w:val="EditorsNote"/>
        <w:rPr>
          <w:ins w:id="420" w:author="Xuelong Wang" w:date="2021-05-28T15:22:00Z"/>
          <w:lang w:eastAsia="ko-KR"/>
        </w:rPr>
      </w:pPr>
      <w:r w:rsidRPr="00182F1D">
        <w:rPr>
          <w:lang w:eastAsia="ko-KR"/>
        </w:rPr>
        <w:t xml:space="preserve">Editor’s Note: </w:t>
      </w:r>
      <w:r w:rsidR="00352AB3" w:rsidRPr="00352AB3">
        <w:rPr>
          <w:lang w:eastAsia="ko-KR"/>
        </w:rPr>
        <w:t>FFS if network can also configure a setting where both shared and dedicated pools can be used for SL discovery</w:t>
      </w:r>
      <w:r w:rsidRPr="00182F1D">
        <w:rPr>
          <w:lang w:eastAsia="ko-KR"/>
        </w:rPr>
        <w:t>.</w:t>
      </w:r>
    </w:p>
    <w:p w14:paraId="285C82D3" w14:textId="77777777" w:rsidR="00186C77" w:rsidRPr="00186C77" w:rsidRDefault="00186C77" w:rsidP="00186C77">
      <w:pPr>
        <w:rPr>
          <w:ins w:id="421" w:author="Xuelong Wang@RAN2#115" w:date="2021-09-03T10:39:00Z"/>
          <w:rStyle w:val="afe"/>
        </w:rPr>
      </w:pPr>
      <w:ins w:id="422" w:author="Xuelong Wang@RAN2#115" w:date="2021-09-03T10:39:00Z">
        <w:r w:rsidRPr="00186C77">
          <w:lastRenderedPageBreak/>
          <w:t>For U2N Remote UE (including both in-coverage and out of coverage cases) which has been connected to the network via a U2N Relay UE, only resource allocation mode 2 is used for discovery message.</w:t>
        </w:r>
        <w:r w:rsidRPr="00186C77" w:rsidDel="00BF099F">
          <w:rPr>
            <w:rStyle w:val="afe"/>
          </w:rPr>
          <w:t xml:space="preserve">  </w:t>
        </w:r>
        <w:r w:rsidRPr="00186C77">
          <w:rPr>
            <w:rStyle w:val="afe"/>
          </w:rPr>
          <w:t xml:space="preserve"> </w:t>
        </w:r>
      </w:ins>
    </w:p>
    <w:p w14:paraId="0C0EA1A9" w14:textId="08EB6FA6" w:rsidR="00186C77" w:rsidRPr="00507AD4" w:rsidRDefault="00186C77" w:rsidP="00186C77">
      <w:pPr>
        <w:rPr>
          <w:ins w:id="423" w:author="Xuelong Wang@RAN2#115" w:date="2021-09-03T10:39:00Z"/>
        </w:rPr>
      </w:pPr>
      <w:ins w:id="424" w:author="Xuelong Wang@RAN2#115" w:date="2021-09-03T10:39:00Z">
        <w:r w:rsidRPr="00507AD4">
          <w:t>The</w:t>
        </w:r>
        <w:r w:rsidR="006C4C10" w:rsidRPr="00507AD4">
          <w:t xml:space="preserve"> R</w:t>
        </w:r>
        <w:r w:rsidRPr="00507AD4">
          <w:t xml:space="preserve">elay discovery reuses </w:t>
        </w:r>
      </w:ins>
      <w:ins w:id="425" w:author="Xuelong Wang@RAN2#115" w:date="2021-09-03T10:40:00Z">
        <w:r w:rsidRPr="00507AD4">
          <w:t>NR</w:t>
        </w:r>
      </w:ins>
      <w:ins w:id="426" w:author="Xuelong Wang@RAN2#115" w:date="2021-09-03T10:39:00Z">
        <w:r w:rsidRPr="00507AD4">
          <w:t xml:space="preserve"> V2X resource allocation principles for </w:t>
        </w:r>
        <w:commentRangeStart w:id="427"/>
        <w:r w:rsidRPr="00507AD4">
          <w:t>in-coverage</w:t>
        </w:r>
      </w:ins>
      <w:commentRangeEnd w:id="427"/>
      <w:r w:rsidR="00AC3E4F">
        <w:rPr>
          <w:rStyle w:val="afe"/>
        </w:rPr>
        <w:commentReference w:id="427"/>
      </w:r>
      <w:ins w:id="428" w:author="Xuelong Wang@RAN2#115" w:date="2021-09-03T10:39:00Z">
        <w:r w:rsidRPr="00507AD4">
          <w:t xml:space="preserve"> U2N Relay UE, and for both in-coverage and out of coverage U2N Remote UEs which have not been connected to network via a U2N Relay </w:t>
        </w:r>
        <w:commentRangeStart w:id="429"/>
        <w:commentRangeStart w:id="430"/>
        <w:r w:rsidRPr="00507AD4">
          <w:t>UE</w:t>
        </w:r>
      </w:ins>
      <w:commentRangeEnd w:id="429"/>
      <w:r w:rsidR="0017004F">
        <w:rPr>
          <w:rStyle w:val="afe"/>
        </w:rPr>
        <w:commentReference w:id="429"/>
      </w:r>
      <w:commentRangeEnd w:id="430"/>
      <w:r w:rsidR="00554775">
        <w:rPr>
          <w:rStyle w:val="afe"/>
        </w:rPr>
        <w:commentReference w:id="430"/>
      </w:r>
      <w:ins w:id="431" w:author="Xuelong Wang@RAN2#115" w:date="2021-09-03T10:39:00Z">
        <w:r w:rsidRPr="00507AD4">
          <w:t>.</w:t>
        </w:r>
      </w:ins>
      <w:ins w:id="432" w:author="Qualcomm - Peng Cheng" w:date="2021-11-16T19:10:00Z">
        <w:r w:rsidR="0017004F">
          <w:t xml:space="preserve"> </w:t>
        </w:r>
      </w:ins>
    </w:p>
    <w:p w14:paraId="1040301A" w14:textId="571A330A" w:rsidR="00C16DA6" w:rsidRDefault="00BF099F" w:rsidP="00BF099F">
      <w:pPr>
        <w:rPr>
          <w:ins w:id="433" w:author="Xuelong Wang" w:date="2021-05-08T09:42:00Z"/>
        </w:rPr>
      </w:pPr>
      <w:ins w:id="434" w:author="Xuelong Wang" w:date="2021-06-03T11:07:00Z">
        <w:r>
          <w:rPr>
            <w:rFonts w:eastAsiaTheme="minorEastAsia"/>
            <w:lang w:eastAsia="zh-CN"/>
          </w:rPr>
          <w:t xml:space="preserve">The </w:t>
        </w:r>
      </w:ins>
      <w:ins w:id="435" w:author="Xuelong Wang" w:date="2021-06-03T11:11:00Z">
        <w:r w:rsidR="00EA4749">
          <w:rPr>
            <w:rFonts w:eastAsiaTheme="minorEastAsia"/>
            <w:lang w:eastAsia="zh-CN"/>
          </w:rPr>
          <w:t xml:space="preserve">sidelink </w:t>
        </w:r>
      </w:ins>
      <w:ins w:id="436"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sidelink communication. </w:t>
        </w:r>
      </w:ins>
    </w:p>
    <w:p w14:paraId="098211FE" w14:textId="0DECECAC" w:rsidR="00777F0E" w:rsidRDefault="00777F0E">
      <w:pPr>
        <w:rPr>
          <w:ins w:id="437" w:author="Xuelong Wang@RAN2#116" w:date="2021-11-15T15:16:00Z"/>
        </w:rPr>
      </w:pPr>
      <w:commentRangeStart w:id="438"/>
      <w:commentRangeStart w:id="439"/>
      <w:ins w:id="440" w:author="Xuelong Wang" w:date="2021-04-23T15:22:00Z">
        <w:r w:rsidRPr="00777F0E">
          <w:t xml:space="preserve">No ciphering </w:t>
        </w:r>
      </w:ins>
      <w:ins w:id="441" w:author="Xuelong Wang" w:date="2021-06-03T11:08:00Z">
        <w:r w:rsidR="00BF099F">
          <w:t xml:space="preserve">or </w:t>
        </w:r>
      </w:ins>
      <w:ins w:id="442" w:author="Xuelong Wang" w:date="2021-04-23T15:22:00Z">
        <w:r w:rsidRPr="00777F0E">
          <w:t xml:space="preserve">integrity protection in PDCP layer is needed for the </w:t>
        </w:r>
      </w:ins>
      <w:ins w:id="443" w:author="Xuelong Wang" w:date="2021-04-23T15:30:00Z">
        <w:r w:rsidR="00504CB1">
          <w:t xml:space="preserve">Relay </w:t>
        </w:r>
      </w:ins>
      <w:ins w:id="444" w:author="Xuelong Wang" w:date="2021-04-23T15:22:00Z">
        <w:r w:rsidRPr="00777F0E">
          <w:t>discovery messages.</w:t>
        </w:r>
      </w:ins>
      <w:commentRangeEnd w:id="438"/>
      <w:r w:rsidR="004E0CAD">
        <w:rPr>
          <w:rStyle w:val="afe"/>
        </w:rPr>
        <w:commentReference w:id="438"/>
      </w:r>
      <w:commentRangeEnd w:id="439"/>
      <w:r w:rsidR="00630AE9">
        <w:rPr>
          <w:rStyle w:val="afe"/>
        </w:rPr>
        <w:commentReference w:id="439"/>
      </w:r>
    </w:p>
    <w:p w14:paraId="754D07EB" w14:textId="5EB408C9" w:rsidR="009A0B6A" w:rsidRDefault="009A0B6A">
      <w:pPr>
        <w:rPr>
          <w:ins w:id="445" w:author="Xuelong Wang" w:date="2021-04-23T15:16:00Z"/>
        </w:rPr>
      </w:pPr>
      <w:commentRangeStart w:id="446"/>
      <w:commentRangeStart w:id="447"/>
      <w:commentRangeStart w:id="448"/>
      <w:ins w:id="449" w:author="Xuelong Wang@RAN2#116" w:date="2021-11-15T15:17:00Z">
        <w:r>
          <w:t xml:space="preserve">The </w:t>
        </w:r>
      </w:ins>
      <w:ins w:id="450" w:author="Xuelong Wang@RAN2#116" w:date="2021-11-15T15:16:00Z">
        <w:r>
          <w:t xml:space="preserve">SIB12 </w:t>
        </w:r>
      </w:ins>
      <w:ins w:id="451" w:author="Xuelong Wang@RAN2#116" w:date="2021-11-15T15:17:00Z">
        <w:r>
          <w:t xml:space="preserve">is used </w:t>
        </w:r>
      </w:ins>
      <w:ins w:id="452" w:author="Xuelong Wang@RAN2#116" w:date="2021-11-15T15:16:00Z">
        <w:r>
          <w:t xml:space="preserve">to carry the </w:t>
        </w:r>
      </w:ins>
      <w:ins w:id="453" w:author="Xuelong Wang@RAN2#116" w:date="2021-11-15T15:17:00Z">
        <w:r>
          <w:t>R</w:t>
        </w:r>
      </w:ins>
      <w:ins w:id="454" w:author="Xuelong Wang@RAN2#116" w:date="2021-11-15T15:16:00Z">
        <w:r>
          <w:t>elay/discovery related configuration</w:t>
        </w:r>
      </w:ins>
      <w:ins w:id="455" w:author="Xuelong Wang@RAN2#116" w:date="2021-11-15T15:17:00Z">
        <w:r>
          <w:t xml:space="preserve">. </w:t>
        </w:r>
      </w:ins>
      <w:commentRangeEnd w:id="446"/>
      <w:r w:rsidR="006C37AE">
        <w:rPr>
          <w:rStyle w:val="afe"/>
        </w:rPr>
        <w:commentReference w:id="446"/>
      </w:r>
      <w:commentRangeEnd w:id="447"/>
      <w:r w:rsidR="00223D3F">
        <w:rPr>
          <w:rStyle w:val="afe"/>
        </w:rPr>
        <w:commentReference w:id="447"/>
      </w:r>
      <w:commentRangeEnd w:id="448"/>
      <w:r w:rsidR="00554775">
        <w:rPr>
          <w:rStyle w:val="afe"/>
        </w:rPr>
        <w:commentReference w:id="448"/>
      </w:r>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30"/>
        <w:overflowPunct w:val="0"/>
        <w:autoSpaceDE w:val="0"/>
        <w:autoSpaceDN w:val="0"/>
        <w:adjustRightInd w:val="0"/>
        <w:textAlignment w:val="baseline"/>
        <w:rPr>
          <w:ins w:id="456" w:author="Xuelong Wang" w:date="2021-04-22T14:46:00Z"/>
          <w:rFonts w:eastAsia="宋体"/>
        </w:rPr>
      </w:pPr>
      <w:ins w:id="457"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0A9A5706" w14:textId="36AB805D" w:rsidR="00F76654" w:rsidRDefault="00A00CEC" w:rsidP="00F03621">
      <w:pPr>
        <w:rPr>
          <w:ins w:id="458" w:author="Xuelong Wang" w:date="2021-05-28T14:37:00Z"/>
        </w:rPr>
      </w:pPr>
      <w:ins w:id="459" w:author="Xuelong Wang" w:date="2021-04-22T17:37:00Z">
        <w:r w:rsidRPr="00B74D1F">
          <w:t xml:space="preserve">The </w:t>
        </w:r>
      </w:ins>
      <w:ins w:id="460" w:author="Xuelong Wang" w:date="2021-06-02T14:35:00Z">
        <w:r w:rsidR="00BA47FD">
          <w:t>U2N</w:t>
        </w:r>
      </w:ins>
      <w:ins w:id="461" w:author="Xuelong Wang" w:date="2021-05-08T10:17:00Z">
        <w:r w:rsidR="00B21E6E">
          <w:t xml:space="preserve"> </w:t>
        </w:r>
      </w:ins>
      <w:ins w:id="462" w:author="Xuelong Wang" w:date="2021-04-22T17:37:00Z">
        <w:r w:rsidRPr="00B74D1F">
          <w:t xml:space="preserve">Remote UE performs radio measurements at PC5 interface and uses them for </w:t>
        </w:r>
      </w:ins>
      <w:ins w:id="463" w:author="Xuelong Wang" w:date="2021-06-02T14:35:00Z">
        <w:r w:rsidR="00BA47FD">
          <w:t>U2N</w:t>
        </w:r>
      </w:ins>
      <w:ins w:id="464" w:author="Xuelong Wang" w:date="2021-05-08T10:17:00Z">
        <w:r w:rsidR="00B21E6E">
          <w:t xml:space="preserve"> </w:t>
        </w:r>
      </w:ins>
      <w:ins w:id="465" w:author="Xuelong Wang" w:date="2021-04-22T17:37:00Z">
        <w:r w:rsidRPr="00B74D1F">
          <w:t xml:space="preserve">Relay selection and reselection along with </w:t>
        </w:r>
      </w:ins>
      <w:ins w:id="466" w:author="Xuelong Wang" w:date="2021-04-23T14:31:00Z">
        <w:r w:rsidR="00645FAF" w:rsidRPr="008D1F7B">
          <w:t xml:space="preserve">higher </w:t>
        </w:r>
      </w:ins>
      <w:ins w:id="467" w:author="Xuelong Wang" w:date="2021-04-22T17:37:00Z">
        <w:r w:rsidRPr="00B74D1F">
          <w:t>layer criter</w:t>
        </w:r>
      </w:ins>
      <w:ins w:id="468" w:author="Xuelong Wang@RAN2#115" w:date="2021-09-10T09:37:00Z">
        <w:r w:rsidR="002C4DCB" w:rsidRPr="008D1F7B">
          <w:t>i</w:t>
        </w:r>
      </w:ins>
      <w:ins w:id="469" w:author="Xuelong Wang" w:date="2021-06-02T14:38:00Z">
        <w:r w:rsidR="00F12398">
          <w:t>a</w:t>
        </w:r>
      </w:ins>
      <w:ins w:id="470" w:author="Xuelong Wang" w:date="2021-04-22T17:37:00Z">
        <w:r w:rsidRPr="00B74D1F">
          <w:t xml:space="preserve">, as specified in TS </w:t>
        </w:r>
      </w:ins>
      <w:ins w:id="471" w:author="Xuelong Wang" w:date="2021-05-08T09:47:00Z">
        <w:r w:rsidR="0056182D">
          <w:t>23</w:t>
        </w:r>
      </w:ins>
      <w:ins w:id="472" w:author="Xuelong Wang" w:date="2021-04-22T17:38:00Z">
        <w:r>
          <w:t>.</w:t>
        </w:r>
      </w:ins>
      <w:ins w:id="473" w:author="Xuelong Wang" w:date="2021-05-08T09:47:00Z">
        <w:r w:rsidR="0056182D">
          <w:t>304</w:t>
        </w:r>
      </w:ins>
      <w:ins w:id="474" w:author="Xuelong Wang" w:date="2021-06-02T14:38:00Z">
        <w:r w:rsidR="00F12398">
          <w:t xml:space="preserve"> [xx]</w:t>
        </w:r>
      </w:ins>
      <w:ins w:id="475" w:author="Xuelong Wang" w:date="2021-04-22T17:37:00Z">
        <w:r w:rsidRPr="00B74D1F">
          <w:t xml:space="preserve">. </w:t>
        </w:r>
      </w:ins>
      <w:ins w:id="476" w:author="Xuelong Wang" w:date="2021-06-02T11:27:00Z">
        <w:r w:rsidR="00BC0562">
          <w:t xml:space="preserve">When there is no unicast PC5 connection between the </w:t>
        </w:r>
      </w:ins>
      <w:ins w:id="477" w:author="Xuelong Wang" w:date="2021-06-02T14:35:00Z">
        <w:r w:rsidR="00BA47FD">
          <w:t>U2N</w:t>
        </w:r>
      </w:ins>
      <w:ins w:id="478" w:author="Xuelong Wang" w:date="2021-06-02T11:27:00Z">
        <w:r w:rsidR="00BC0562">
          <w:t xml:space="preserve"> Relay UE and the </w:t>
        </w:r>
      </w:ins>
      <w:ins w:id="479" w:author="Xuelong Wang" w:date="2021-06-02T14:35:00Z">
        <w:r w:rsidR="00BA47FD">
          <w:t>U2N</w:t>
        </w:r>
      </w:ins>
      <w:ins w:id="480" w:author="Xuelong Wang" w:date="2021-06-02T11:27:00Z">
        <w:r w:rsidR="00BC0562">
          <w:t xml:space="preserve"> Remote UE</w:t>
        </w:r>
      </w:ins>
      <w:ins w:id="481" w:author="Xuelong Wang" w:date="2021-04-22T17:41:00Z">
        <w:r w:rsidR="008D1F7B">
          <w:t xml:space="preserve">, </w:t>
        </w:r>
      </w:ins>
      <w:ins w:id="482" w:author="Xuelong Wang" w:date="2021-06-02T14:35:00Z">
        <w:r w:rsidR="00BA47FD">
          <w:t>U2N</w:t>
        </w:r>
      </w:ins>
      <w:ins w:id="483" w:author="Xuelong Wang" w:date="2021-05-08T10:17:00Z">
        <w:r w:rsidR="00B21E6E">
          <w:t xml:space="preserve"> </w:t>
        </w:r>
      </w:ins>
      <w:ins w:id="484" w:author="Xuelong Wang" w:date="2021-04-22T17:41:00Z">
        <w:r w:rsidR="008D1F7B">
          <w:t xml:space="preserve">Remote UE uses </w:t>
        </w:r>
      </w:ins>
      <w:commentRangeStart w:id="485"/>
      <w:ins w:id="486" w:author="Xuelong Wang" w:date="2021-05-28T14:26:00Z">
        <w:r w:rsidR="005C17C0">
          <w:t>S</w:t>
        </w:r>
      </w:ins>
      <w:ins w:id="487" w:author="Xuelong Wang" w:date="2021-05-29T10:23:00Z">
        <w:r w:rsidR="006501CC">
          <w:t>D</w:t>
        </w:r>
      </w:ins>
      <w:ins w:id="488" w:author="Xuelong Wang" w:date="2021-05-28T14:26:00Z">
        <w:r w:rsidR="005C17C0">
          <w:t>-</w:t>
        </w:r>
      </w:ins>
      <w:ins w:id="489" w:author="Xuelong Wang" w:date="2021-04-22T17:41:00Z">
        <w:r w:rsidR="008D1F7B">
          <w:t>RSRP</w:t>
        </w:r>
      </w:ins>
      <w:commentRangeEnd w:id="485"/>
      <w:r w:rsidR="00554775">
        <w:rPr>
          <w:rStyle w:val="afe"/>
        </w:rPr>
        <w:commentReference w:id="485"/>
      </w:r>
      <w:ins w:id="490" w:author="Xuelong Wang" w:date="2021-04-22T17:41:00Z">
        <w:r w:rsidR="008D1F7B">
          <w:t xml:space="preserve"> measurements to evaluate whether PC5 link quality of a </w:t>
        </w:r>
      </w:ins>
      <w:ins w:id="491" w:author="Xuelong Wang" w:date="2021-06-02T14:35:00Z">
        <w:r w:rsidR="00BA47FD">
          <w:t>U2N</w:t>
        </w:r>
      </w:ins>
      <w:ins w:id="492" w:author="Xuelong Wang" w:date="2021-05-08T10:18:00Z">
        <w:r w:rsidR="00B21E6E">
          <w:t xml:space="preserve"> </w:t>
        </w:r>
      </w:ins>
      <w:ins w:id="493" w:author="Xuelong Wang" w:date="2021-04-22T17:41:00Z">
        <w:r w:rsidR="008D1F7B">
          <w:t xml:space="preserve">Relay UE satisfies relay selection criterion. </w:t>
        </w:r>
      </w:ins>
    </w:p>
    <w:p w14:paraId="5E09272B" w14:textId="654ACC40" w:rsidR="00F76654" w:rsidRDefault="00F76654" w:rsidP="00F03621">
      <w:pPr>
        <w:rPr>
          <w:ins w:id="494" w:author="Xuelong Wang" w:date="2021-05-28T14:36:00Z"/>
        </w:rPr>
      </w:pPr>
      <w:ins w:id="495" w:author="Xuelong Wang" w:date="2021-05-28T14:37:00Z">
        <w:r w:rsidRPr="00F76654">
          <w:t>For relay</w:t>
        </w:r>
        <w:r w:rsidRPr="00447AC2">
          <w:t xml:space="preserve"> reselection</w:t>
        </w:r>
        <w:r w:rsidRPr="00F76654">
          <w:t xml:space="preserve">,  </w:t>
        </w:r>
      </w:ins>
      <w:ins w:id="496" w:author="Xuelong Wang" w:date="2021-06-02T14:35:00Z">
        <w:r w:rsidR="00BA47FD">
          <w:t>U2N</w:t>
        </w:r>
      </w:ins>
      <w:ins w:id="497" w:author="Xuelong Wang" w:date="2021-05-29T10:24:00Z">
        <w:r w:rsidR="00501233">
          <w:t xml:space="preserve"> Remote UE uses SL-RSRP measurements </w:t>
        </w:r>
        <w:r w:rsidR="00501233" w:rsidRPr="00447AC2">
          <w:t>for relay reselection trigger evaluation</w:t>
        </w:r>
        <w:r w:rsidR="00501233">
          <w:t xml:space="preserve"> when </w:t>
        </w:r>
      </w:ins>
      <w:ins w:id="498" w:author="Xuelong Wang" w:date="2021-06-03T14:12:00Z">
        <w:r w:rsidR="00BE072E">
          <w:t xml:space="preserve">there is </w:t>
        </w:r>
      </w:ins>
      <w:ins w:id="499" w:author="Xuelong Wang" w:date="2021-05-29T10:24:00Z">
        <w:r w:rsidR="00501233">
          <w:t>data</w:t>
        </w:r>
        <w:r w:rsidR="00501233" w:rsidRPr="00037AD8">
          <w:t xml:space="preserve"> </w:t>
        </w:r>
        <w:r w:rsidR="00501233" w:rsidRPr="00447AC2">
          <w:t xml:space="preserve">transmission from </w:t>
        </w:r>
      </w:ins>
      <w:ins w:id="500" w:author="Xuelong Wang" w:date="2021-06-02T14:35:00Z">
        <w:r w:rsidR="00BA47FD">
          <w:t>U2N</w:t>
        </w:r>
      </w:ins>
      <w:ins w:id="501" w:author="Xuelong Wang" w:date="2021-05-29T10:24:00Z">
        <w:r w:rsidR="00501233" w:rsidRPr="00F76654">
          <w:t xml:space="preserve"> Relay </w:t>
        </w:r>
        <w:r w:rsidR="00501233" w:rsidRPr="00447AC2">
          <w:t xml:space="preserve">UE to </w:t>
        </w:r>
      </w:ins>
      <w:ins w:id="502" w:author="Xuelong Wang" w:date="2021-06-02T14:35:00Z">
        <w:r w:rsidR="00BA47FD">
          <w:t>U2N</w:t>
        </w:r>
      </w:ins>
      <w:ins w:id="503" w:author="Xuelong Wang" w:date="2021-05-29T10:24:00Z">
        <w:r w:rsidR="00501233" w:rsidRPr="00F76654">
          <w:t xml:space="preserve"> Remote UE</w:t>
        </w:r>
        <w:r w:rsidR="00501233">
          <w:t>, and</w:t>
        </w:r>
        <w:r w:rsidR="00501233" w:rsidRPr="00F76654">
          <w:t xml:space="preserve"> </w:t>
        </w:r>
      </w:ins>
      <w:ins w:id="504" w:author="Xuelong Wang" w:date="2021-05-28T14:38:00Z">
        <w:r w:rsidRPr="00447AC2">
          <w:t xml:space="preserve">it is left </w:t>
        </w:r>
      </w:ins>
      <w:ins w:id="505" w:author="Xuelong Wang" w:date="2021-05-28T14:36:00Z">
        <w:r w:rsidRPr="00447AC2">
          <w:t xml:space="preserve">to UE implementation whether to use SL-RSRP or SD-RSRP for relay reselection trigger evaluation in case of no data transmission from </w:t>
        </w:r>
      </w:ins>
      <w:ins w:id="506" w:author="Xuelong Wang" w:date="2021-06-02T14:35:00Z">
        <w:r w:rsidR="00BA47FD">
          <w:t>U2N</w:t>
        </w:r>
      </w:ins>
      <w:ins w:id="507" w:author="Xuelong Wang" w:date="2021-05-28T14:39:00Z">
        <w:r w:rsidRPr="00F76654">
          <w:t xml:space="preserve"> Relay </w:t>
        </w:r>
        <w:r w:rsidRPr="00447AC2">
          <w:t xml:space="preserve">UE </w:t>
        </w:r>
      </w:ins>
      <w:ins w:id="508" w:author="Xuelong Wang" w:date="2021-05-28T14:36:00Z">
        <w:r w:rsidRPr="00447AC2">
          <w:t xml:space="preserve">to </w:t>
        </w:r>
      </w:ins>
      <w:ins w:id="509" w:author="Xuelong Wang" w:date="2021-06-02T14:35:00Z">
        <w:r w:rsidR="00BA47FD">
          <w:t>U2N</w:t>
        </w:r>
      </w:ins>
      <w:ins w:id="510" w:author="Xuelong Wang" w:date="2021-05-28T14:39:00Z">
        <w:r w:rsidRPr="00F76654">
          <w:t xml:space="preserve"> Remote UE</w:t>
        </w:r>
      </w:ins>
      <w:ins w:id="511" w:author="Xuelong Wang" w:date="2021-05-28T14:36:00Z">
        <w:r w:rsidRPr="00447AC2">
          <w:t>.</w:t>
        </w:r>
      </w:ins>
    </w:p>
    <w:p w14:paraId="203079FC" w14:textId="57AA238F" w:rsidR="00645FAF" w:rsidRDefault="00A00CEC" w:rsidP="00F03621">
      <w:pPr>
        <w:rPr>
          <w:ins w:id="512" w:author="Xuelong Wang" w:date="2021-04-23T14:34:00Z"/>
          <w:i/>
          <w:lang w:eastAsia="zh-CN"/>
        </w:rPr>
      </w:pPr>
      <w:ins w:id="513" w:author="Xuelong Wang" w:date="2021-04-22T17:37:00Z">
        <w:r w:rsidRPr="00B74D1F">
          <w:t xml:space="preserve">A </w:t>
        </w:r>
      </w:ins>
      <w:ins w:id="514" w:author="Xuelong Wang" w:date="2021-06-02T14:35:00Z">
        <w:r w:rsidR="00BA47FD">
          <w:t>U2N</w:t>
        </w:r>
      </w:ins>
      <w:ins w:id="515" w:author="Xuelong Wang" w:date="2021-05-08T10:18:00Z">
        <w:r w:rsidR="00B21E6E">
          <w:t xml:space="preserve"> </w:t>
        </w:r>
      </w:ins>
      <w:ins w:id="516" w:author="Xuelong Wang" w:date="2021-04-22T17:37:00Z">
        <w:r w:rsidRPr="00B74D1F">
          <w:t xml:space="preserve">Relay </w:t>
        </w:r>
      </w:ins>
      <w:ins w:id="517" w:author="Xuelong Wang" w:date="2021-04-22T17:38:00Z">
        <w:r>
          <w:t xml:space="preserve">UE </w:t>
        </w:r>
      </w:ins>
      <w:ins w:id="518" w:author="Xuelong Wang" w:date="2021-04-22T17:37:00Z">
        <w:r w:rsidRPr="00B74D1F">
          <w:t xml:space="preserve">is considered suitable in terms of radio criteria if the PC5 link quality exceeds configured threshold (pre-configured or provided by </w:t>
        </w:r>
      </w:ins>
      <w:ins w:id="519" w:author="Xuelong Wang" w:date="2021-04-22T17:38:00Z">
        <w:r>
          <w:t>g</w:t>
        </w:r>
      </w:ins>
      <w:ins w:id="520" w:author="Xuelong Wang" w:date="2021-04-22T17:37:00Z">
        <w:r w:rsidRPr="00B74D1F">
          <w:t>NB).</w:t>
        </w:r>
      </w:ins>
      <w:ins w:id="521" w:author="Xuelong Wang" w:date="2021-04-22T17:44:00Z">
        <w:r w:rsidR="008D1F7B" w:rsidRPr="008D1F7B">
          <w:t xml:space="preserve"> </w:t>
        </w:r>
        <w:r w:rsidR="008D1F7B">
          <w:t xml:space="preserve">The </w:t>
        </w:r>
      </w:ins>
      <w:ins w:id="522" w:author="Xuelong Wang" w:date="2021-06-02T14:35:00Z">
        <w:r w:rsidR="00BA47FD">
          <w:t>U2N</w:t>
        </w:r>
      </w:ins>
      <w:ins w:id="523" w:author="Xuelong Wang" w:date="2021-05-08T10:18:00Z">
        <w:r w:rsidR="00B21E6E">
          <w:t xml:space="preserve"> </w:t>
        </w:r>
      </w:ins>
      <w:ins w:id="524" w:author="Xuelong Wang" w:date="2021-04-22T17:44:00Z">
        <w:r w:rsidR="008D1F7B" w:rsidRPr="008D1F7B">
          <w:t xml:space="preserve">Remote UE searches for suitable </w:t>
        </w:r>
      </w:ins>
      <w:ins w:id="525" w:author="Xuelong Wang" w:date="2021-06-02T14:35:00Z">
        <w:r w:rsidR="00BA47FD">
          <w:t>U2N</w:t>
        </w:r>
      </w:ins>
      <w:ins w:id="526" w:author="Xuelong Wang" w:date="2021-05-08T10:18:00Z">
        <w:r w:rsidR="00B21E6E">
          <w:t xml:space="preserve"> </w:t>
        </w:r>
      </w:ins>
      <w:ins w:id="527" w:author="Xuelong Wang" w:date="2021-04-22T17:44:00Z">
        <w:r w:rsidR="00B21E6E">
          <w:t>R</w:t>
        </w:r>
        <w:r w:rsidR="008D1F7B" w:rsidRPr="008D1F7B">
          <w:t>elay UE candidates which meet all AS</w:t>
        </w:r>
      </w:ins>
      <w:ins w:id="528" w:author="Xuelong Wang" w:date="2021-04-23T14:31:00Z">
        <w:r w:rsidR="00645FAF">
          <w:t xml:space="preserve"> </w:t>
        </w:r>
      </w:ins>
      <w:ins w:id="529" w:author="Xuelong Wang" w:date="2021-04-22T17:44:00Z">
        <w:r w:rsidR="008D1F7B" w:rsidRPr="008D1F7B">
          <w:t xml:space="preserve">layer </w:t>
        </w:r>
      </w:ins>
      <w:ins w:id="530" w:author="Xuelong Wang" w:date="2021-04-23T14:31:00Z">
        <w:r w:rsidR="00645FAF">
          <w:t xml:space="preserve">and </w:t>
        </w:r>
      </w:ins>
      <w:ins w:id="531" w:author="Xuelong Wang" w:date="2021-04-22T17:44:00Z">
        <w:r w:rsidR="008D1F7B" w:rsidRPr="008D1F7B">
          <w:t>higher layer criteria</w:t>
        </w:r>
      </w:ins>
      <w:ins w:id="532" w:author="Xuelong Wang" w:date="2021-06-02T11:27:00Z">
        <w:del w:id="533" w:author="Xuelong Wang@RAN2#115" w:date="2021-09-06T15:21:00Z">
          <w:r w:rsidR="00BA74F8" w:rsidDel="00E83201">
            <w:delText xml:space="preserve"> [</w:delText>
          </w:r>
        </w:del>
      </w:ins>
      <w:ins w:id="534" w:author="Xuelong Wang" w:date="2021-06-02T14:38:00Z">
        <w:del w:id="535" w:author="Xuelong Wang@RAN2#115" w:date="2021-09-06T15:21:00Z">
          <w:r w:rsidR="00F12398" w:rsidDel="00E83201">
            <w:delText>xx</w:delText>
          </w:r>
        </w:del>
      </w:ins>
      <w:ins w:id="536" w:author="Xuelong Wang" w:date="2021-06-02T11:27:00Z">
        <w:del w:id="537" w:author="Xuelong Wang@RAN2#115" w:date="2021-09-06T15:21:00Z">
          <w:r w:rsidR="00BA74F8" w:rsidDel="00E83201">
            <w:delText>]</w:delText>
          </w:r>
        </w:del>
      </w:ins>
      <w:ins w:id="538" w:author="Xuelong Wang@RAN2#115" w:date="2021-09-06T15:21:00Z">
        <w:r w:rsidR="00E83201" w:rsidRPr="00E83201">
          <w:t xml:space="preserve"> (see TS 23.304 [xx])</w:t>
        </w:r>
      </w:ins>
      <w:ins w:id="539" w:author="Xuelong Wang" w:date="2021-04-22T17:44:00Z">
        <w:r w:rsidR="008D1F7B" w:rsidRPr="008D1F7B">
          <w:t xml:space="preserve">. If </w:t>
        </w:r>
        <w:r w:rsidR="008D1F7B">
          <w:t xml:space="preserve">there are </w:t>
        </w:r>
        <w:r w:rsidR="008D1F7B" w:rsidRPr="008D1F7B">
          <w:t xml:space="preserve">multiple such candidate </w:t>
        </w:r>
      </w:ins>
      <w:ins w:id="540" w:author="Xuelong Wang" w:date="2021-06-02T14:35:00Z">
        <w:r w:rsidR="00BA47FD">
          <w:t>U2N</w:t>
        </w:r>
      </w:ins>
      <w:ins w:id="541" w:author="Xuelong Wang" w:date="2021-05-08T10:18:00Z">
        <w:r w:rsidR="00B21E6E">
          <w:t xml:space="preserve"> </w:t>
        </w:r>
      </w:ins>
      <w:ins w:id="542" w:author="Xuelong Wang" w:date="2021-04-22T17:44:00Z">
        <w:r w:rsidR="008D1F7B">
          <w:t>R</w:t>
        </w:r>
        <w:r w:rsidR="008D1F7B" w:rsidRPr="008D1F7B">
          <w:t xml:space="preserve">elay UEs, it is up to </w:t>
        </w:r>
      </w:ins>
      <w:ins w:id="543" w:author="Xuelong Wang" w:date="2021-06-02T14:35:00Z">
        <w:r w:rsidR="00BA47FD">
          <w:t>U2N</w:t>
        </w:r>
      </w:ins>
      <w:ins w:id="544" w:author="Xuelong Wang" w:date="2021-05-08T10:18:00Z">
        <w:r w:rsidR="00B21E6E">
          <w:t xml:space="preserve"> </w:t>
        </w:r>
      </w:ins>
      <w:ins w:id="545" w:author="Xuelong Wang" w:date="2021-04-22T17:44:00Z">
        <w:r w:rsidR="008D1F7B" w:rsidRPr="008D1F7B">
          <w:t xml:space="preserve">Remote UE implementation to choose one </w:t>
        </w:r>
      </w:ins>
      <w:ins w:id="546" w:author="Xuelong Wang" w:date="2021-06-02T14:35:00Z">
        <w:r w:rsidR="00BA47FD">
          <w:t>U2N</w:t>
        </w:r>
      </w:ins>
      <w:ins w:id="547" w:author="Xuelong Wang" w:date="2021-05-08T10:18:00Z">
        <w:r w:rsidR="00B21E6E">
          <w:t xml:space="preserve"> </w:t>
        </w:r>
      </w:ins>
      <w:ins w:id="548" w:author="Xuelong Wang" w:date="2021-04-22T17:44:00Z">
        <w:r w:rsidR="008D1F7B" w:rsidRPr="008D1F7B">
          <w:t>Relay UE</w:t>
        </w:r>
      </w:ins>
      <w:ins w:id="549" w:author="Xuelong Wang" w:date="2021-04-22T17:45:00Z">
        <w:r w:rsidR="008D1F7B">
          <w:t xml:space="preserve"> among them</w:t>
        </w:r>
      </w:ins>
      <w:ins w:id="550" w:author="Xuelong Wang" w:date="2021-04-22T17:44:00Z">
        <w:r w:rsidR="008D1F7B" w:rsidRPr="008D1F7B">
          <w:t>.</w:t>
        </w:r>
      </w:ins>
      <w:ins w:id="551" w:author="Xuelong Wang" w:date="2021-05-28T14:33:00Z">
        <w:r w:rsidR="005C17C0">
          <w:t xml:space="preserve"> </w:t>
        </w:r>
        <w:r w:rsidR="005C17C0" w:rsidRPr="005C17C0">
          <w:t xml:space="preserve">For L2 </w:t>
        </w:r>
      </w:ins>
      <w:ins w:id="552" w:author="Xuelong Wang" w:date="2021-06-02T14:35:00Z">
        <w:r w:rsidR="00BA47FD">
          <w:t>U2N</w:t>
        </w:r>
      </w:ins>
      <w:ins w:id="553" w:author="Xuelong Wang" w:date="2021-05-28T14:33:00Z">
        <w:r w:rsidR="005C17C0">
          <w:t xml:space="preserve"> </w:t>
        </w:r>
        <w:r w:rsidR="005C17C0" w:rsidRPr="00B74D1F">
          <w:t>Relay</w:t>
        </w:r>
      </w:ins>
      <w:ins w:id="554" w:author="Huawei-Yulong" w:date="2021-05-31T15:44:00Z">
        <w:r w:rsidR="00C013F8">
          <w:t xml:space="preserve"> </w:t>
        </w:r>
      </w:ins>
      <w:ins w:id="555" w:author="Xuelong Wang" w:date="2021-05-28T14:33:00Z">
        <w:r w:rsidR="005C17C0" w:rsidRPr="005C17C0">
          <w:t>(re)selection</w:t>
        </w:r>
        <w:r w:rsidR="005C17C0">
          <w:t xml:space="preserve"> </w:t>
        </w:r>
        <w:r w:rsidR="005C17C0" w:rsidRPr="005C17C0">
          <w:t xml:space="preserve">, </w:t>
        </w:r>
        <w:r w:rsidR="005C17C0">
          <w:t xml:space="preserve">the </w:t>
        </w:r>
      </w:ins>
      <w:ins w:id="556" w:author="Xuelong Wang" w:date="2021-05-29T10:25:00Z">
        <w:r w:rsidR="00501233">
          <w:t xml:space="preserve">PLMN ID and </w:t>
        </w:r>
      </w:ins>
      <w:ins w:id="557" w:author="Xuelong Wang" w:date="2021-05-28T14:33:00Z">
        <w:r w:rsidR="005C17C0" w:rsidRPr="005C17C0">
          <w:t>cell ID can be used as additional AS criteria</w:t>
        </w:r>
      </w:ins>
      <w:ins w:id="558"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559" w:author="Xuelong Wang" w:date="2021-04-23T14:39:00Z"/>
          <w:i/>
          <w:lang w:eastAsia="zh-CN"/>
        </w:rPr>
      </w:pPr>
      <w:ins w:id="560" w:author="Xuelong Wang" w:date="2021-04-23T14:39:00Z">
        <w:r w:rsidRPr="00B74D1F">
          <w:t xml:space="preserve">The </w:t>
        </w:r>
      </w:ins>
      <w:ins w:id="561" w:author="Xuelong Wang" w:date="2021-06-02T14:35:00Z">
        <w:r w:rsidR="00BA47FD">
          <w:t>U2N</w:t>
        </w:r>
      </w:ins>
      <w:ins w:id="562" w:author="Xuelong Wang" w:date="2021-05-08T10:18:00Z">
        <w:r w:rsidR="00B21E6E">
          <w:t xml:space="preserve"> </w:t>
        </w:r>
      </w:ins>
      <w:ins w:id="563" w:author="Xuelong Wang" w:date="2021-04-23T14:39:00Z">
        <w:r w:rsidRPr="00B74D1F">
          <w:t>Remote UE triggers</w:t>
        </w:r>
      </w:ins>
      <w:ins w:id="564" w:author="Xuelong Wang" w:date="2021-04-23T14:45:00Z">
        <w:r w:rsidR="00F03621">
          <w:t xml:space="preserve"> </w:t>
        </w:r>
      </w:ins>
      <w:ins w:id="565" w:author="Xuelong Wang" w:date="2021-06-02T14:35:00Z">
        <w:r w:rsidR="00BA47FD">
          <w:t>U2N</w:t>
        </w:r>
      </w:ins>
      <w:ins w:id="566" w:author="Xuelong Wang" w:date="2021-05-08T10:18:00Z">
        <w:r w:rsidR="00B21E6E">
          <w:t xml:space="preserve"> </w:t>
        </w:r>
      </w:ins>
      <w:ins w:id="567" w:author="Xuelong Wang" w:date="2021-04-23T14:39:00Z">
        <w:r w:rsidR="009B7E69">
          <w:t xml:space="preserve">Relay </w:t>
        </w:r>
        <w:r w:rsidRPr="00B74D1F">
          <w:t xml:space="preserve">selection </w:t>
        </w:r>
      </w:ins>
      <w:ins w:id="568" w:author="Xuelong Wang" w:date="2021-06-02T11:29:00Z">
        <w:r w:rsidR="00BA74F8">
          <w:t>in following cases</w:t>
        </w:r>
      </w:ins>
      <w:ins w:id="569" w:author="Xuelong Wang" w:date="2021-04-23T14:39:00Z">
        <w:r w:rsidRPr="00B74D1F">
          <w:t>:</w:t>
        </w:r>
      </w:ins>
    </w:p>
    <w:p w14:paraId="524E1E62" w14:textId="77777777" w:rsidR="00906437" w:rsidRDefault="00906437" w:rsidP="00906437">
      <w:pPr>
        <w:pStyle w:val="B10"/>
        <w:rPr>
          <w:ins w:id="570" w:author="Xuelong Wang" w:date="2021-04-23T14:39:00Z"/>
        </w:rPr>
      </w:pPr>
      <w:ins w:id="571" w:author="Xuelong Wang" w:date="2021-04-23T14:39:00Z">
        <w:r w:rsidRPr="00B74D1F">
          <w:t>-</w:t>
        </w:r>
        <w:r w:rsidRPr="00B74D1F">
          <w:tab/>
        </w:r>
        <w:r w:rsidR="009B7E69">
          <w:t>Direct Uu</w:t>
        </w:r>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572" w:author="Xuelong Wang" w:date="2021-04-23T14:39:00Z"/>
        </w:rPr>
      </w:pPr>
      <w:ins w:id="573"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574" w:author="Xuelong Wang" w:date="2021-04-23T14:33:00Z"/>
          <w:i/>
          <w:lang w:eastAsia="zh-CN"/>
        </w:rPr>
      </w:pPr>
      <w:ins w:id="575" w:author="Xuelong Wang" w:date="2021-04-23T14:34:00Z">
        <w:r w:rsidRPr="00B74D1F">
          <w:t xml:space="preserve">The </w:t>
        </w:r>
      </w:ins>
      <w:ins w:id="576" w:author="Xuelong Wang" w:date="2021-06-02T14:35:00Z">
        <w:r w:rsidR="00BA47FD">
          <w:t>U2N</w:t>
        </w:r>
      </w:ins>
      <w:ins w:id="577" w:author="Xuelong Wang" w:date="2021-05-08T10:18:00Z">
        <w:r w:rsidR="00B21E6E">
          <w:t xml:space="preserve"> </w:t>
        </w:r>
      </w:ins>
      <w:ins w:id="578" w:author="Xuelong Wang" w:date="2021-04-23T14:34:00Z">
        <w:r w:rsidRPr="00B74D1F">
          <w:t>Remote UE triggers</w:t>
        </w:r>
      </w:ins>
      <w:ins w:id="579" w:author="Xuelong Wang" w:date="2021-05-08T10:18:00Z">
        <w:r w:rsidR="00B21E6E" w:rsidRPr="00B21E6E">
          <w:t xml:space="preserve"> </w:t>
        </w:r>
      </w:ins>
      <w:ins w:id="580" w:author="Xuelong Wang" w:date="2021-06-02T14:35:00Z">
        <w:r w:rsidR="00BA47FD">
          <w:t>U2N</w:t>
        </w:r>
      </w:ins>
      <w:ins w:id="581" w:author="Xuelong Wang" w:date="2021-04-23T14:34:00Z">
        <w:r w:rsidRPr="00B74D1F">
          <w:t xml:space="preserve"> </w:t>
        </w:r>
      </w:ins>
      <w:ins w:id="582" w:author="Xuelong Wang" w:date="2021-04-23T14:39:00Z">
        <w:r w:rsidR="009B7E69">
          <w:t xml:space="preserve">Relay </w:t>
        </w:r>
      </w:ins>
      <w:ins w:id="583" w:author="Xuelong Wang" w:date="2021-04-23T14:34:00Z">
        <w:r w:rsidRPr="00B74D1F">
          <w:t xml:space="preserve">reselection </w:t>
        </w:r>
      </w:ins>
      <w:ins w:id="584" w:author="Xuelong Wang" w:date="2021-06-02T11:29:00Z">
        <w:r w:rsidR="00BA74F8">
          <w:t>in following cases</w:t>
        </w:r>
      </w:ins>
      <w:ins w:id="585" w:author="Xuelong Wang" w:date="2021-04-23T14:34:00Z">
        <w:r w:rsidRPr="00B74D1F">
          <w:t>:</w:t>
        </w:r>
      </w:ins>
    </w:p>
    <w:p w14:paraId="063290DA" w14:textId="15A6A7DD" w:rsidR="00CB5CD7" w:rsidRDefault="00CB5CD7" w:rsidP="00CB5CD7">
      <w:pPr>
        <w:pStyle w:val="B10"/>
        <w:rPr>
          <w:ins w:id="586" w:author="Xuelong Wang" w:date="2021-04-23T14:34:00Z"/>
        </w:rPr>
      </w:pPr>
      <w:ins w:id="587" w:author="Xuelong Wang" w:date="2021-04-23T14:35:00Z">
        <w:r w:rsidRPr="00B74D1F">
          <w:t>-</w:t>
        </w:r>
        <w:r w:rsidRPr="00B74D1F">
          <w:tab/>
        </w:r>
      </w:ins>
      <w:ins w:id="588" w:author="Xuelong Wang" w:date="2021-04-23T14:33:00Z">
        <w:r w:rsidR="00645FAF" w:rsidRPr="00CB5CD7">
          <w:t xml:space="preserve">PC5 </w:t>
        </w:r>
      </w:ins>
      <w:ins w:id="589" w:author="Xuelong Wang" w:date="2021-04-23T14:35:00Z">
        <w:r w:rsidR="00CC4834" w:rsidRPr="00B74D1F">
          <w:t>signal strength of</w:t>
        </w:r>
        <w:r w:rsidR="00CC4834" w:rsidRPr="00CB5CD7">
          <w:t xml:space="preserve"> </w:t>
        </w:r>
      </w:ins>
      <w:ins w:id="590" w:author="Xuelong Wang" w:date="2021-04-23T14:33:00Z">
        <w:r w:rsidR="00645FAF" w:rsidRPr="00CB5CD7">
          <w:t xml:space="preserve">current </w:t>
        </w:r>
      </w:ins>
      <w:ins w:id="591" w:author="Xuelong Wang" w:date="2021-06-02T14:35:00Z">
        <w:r w:rsidR="00BA47FD">
          <w:t>U2N</w:t>
        </w:r>
      </w:ins>
      <w:ins w:id="592" w:author="Xuelong Wang" w:date="2021-05-08T10:18:00Z">
        <w:r w:rsidR="00B21E6E">
          <w:t xml:space="preserve"> </w:t>
        </w:r>
      </w:ins>
      <w:ins w:id="593" w:author="Xuelong Wang" w:date="2021-04-23T14:35:00Z">
        <w:r w:rsidR="00CC4834">
          <w:t>R</w:t>
        </w:r>
      </w:ins>
      <w:ins w:id="594" w:author="Xuelong Wang" w:date="2021-04-23T14:33:00Z">
        <w:r w:rsidR="00645FAF" w:rsidRPr="00CB5CD7">
          <w:t xml:space="preserve">elay UE is below a (pre)configured </w:t>
        </w:r>
      </w:ins>
      <w:ins w:id="595" w:author="Xuelong Wang" w:date="2021-04-23T14:35:00Z">
        <w:r w:rsidR="00CC4834" w:rsidRPr="00B74D1F">
          <w:t xml:space="preserve">signal strength </w:t>
        </w:r>
      </w:ins>
      <w:ins w:id="596" w:author="Xuelong Wang" w:date="2021-04-23T14:33:00Z">
        <w:r w:rsidR="00645FAF" w:rsidRPr="00CB5CD7">
          <w:t xml:space="preserve">threshold; </w:t>
        </w:r>
      </w:ins>
    </w:p>
    <w:p w14:paraId="5CEBC107" w14:textId="5ED50AD8" w:rsidR="003D2F19" w:rsidRDefault="00CB5CD7" w:rsidP="00CB5CD7">
      <w:pPr>
        <w:pStyle w:val="B10"/>
        <w:rPr>
          <w:ins w:id="597" w:author="OPPO(Boyuan)" w:date="2021-11-17T09:32:00Z"/>
        </w:rPr>
      </w:pPr>
      <w:commentRangeStart w:id="598"/>
      <w:commentRangeStart w:id="599"/>
      <w:ins w:id="600" w:author="Xuelong Wang" w:date="2021-04-23T14:35:00Z">
        <w:r w:rsidRPr="00B74D1F">
          <w:t>-</w:t>
        </w:r>
        <w:r w:rsidRPr="00B74D1F">
          <w:tab/>
        </w:r>
      </w:ins>
      <w:ins w:id="601" w:author="Xuelong Wang" w:date="2021-06-02T11:34:00Z">
        <w:r w:rsidR="00BA74F8">
          <w:rPr>
            <w:rFonts w:eastAsiaTheme="minorEastAsia"/>
            <w:lang w:eastAsia="zh-CN"/>
          </w:rPr>
          <w:t xml:space="preserve">PC5 connection is released with current </w:t>
        </w:r>
      </w:ins>
      <w:ins w:id="602" w:author="Xuelong Wang" w:date="2021-06-02T14:35:00Z">
        <w:r w:rsidR="00BA47FD">
          <w:t>U2N</w:t>
        </w:r>
      </w:ins>
      <w:ins w:id="603" w:author="Xuelong Wang" w:date="2021-06-02T11:34:00Z">
        <w:r w:rsidR="00BA74F8">
          <w:t xml:space="preserve"> R</w:t>
        </w:r>
        <w:r w:rsidR="00BA74F8" w:rsidRPr="00F03621">
          <w:t>elay UE</w:t>
        </w:r>
        <w:r w:rsidR="00BA74F8">
          <w:t xml:space="preserve"> as indicated by upper layer (e.g. due to Uu RLF is detected by </w:t>
        </w:r>
      </w:ins>
      <w:ins w:id="604" w:author="Xuelong Wang" w:date="2021-06-02T14:35:00Z">
        <w:r w:rsidR="00BA47FD">
          <w:t>U2N</w:t>
        </w:r>
      </w:ins>
      <w:ins w:id="605" w:author="Xuelong Wang" w:date="2021-06-02T11:34:00Z">
        <w:r w:rsidR="00BA74F8">
          <w:t xml:space="preserve"> Relay UE, or </w:t>
        </w:r>
      </w:ins>
      <w:ins w:id="606" w:author="Xuelong Wang" w:date="2021-06-02T14:35:00Z">
        <w:r w:rsidR="00BA47FD">
          <w:t>U2N</w:t>
        </w:r>
      </w:ins>
      <w:ins w:id="607" w:author="Xuelong Wang" w:date="2021-06-02T11:34:00Z">
        <w:r w:rsidR="00BA74F8">
          <w:t xml:space="preserve"> Relay UE performs handover to another gNB)</w:t>
        </w:r>
      </w:ins>
      <w:commentRangeEnd w:id="598"/>
      <w:r w:rsidR="00554775">
        <w:rPr>
          <w:rStyle w:val="afe"/>
        </w:rPr>
        <w:commentReference w:id="598"/>
      </w:r>
      <w:commentRangeEnd w:id="599"/>
      <w:r w:rsidR="00B0387A">
        <w:rPr>
          <w:rStyle w:val="afe"/>
        </w:rPr>
        <w:commentReference w:id="599"/>
      </w:r>
    </w:p>
    <w:p w14:paraId="2E0DD836" w14:textId="21F192A8" w:rsidR="00223D3F" w:rsidRPr="00223D3F" w:rsidRDefault="00223D3F" w:rsidP="00CB5CD7">
      <w:pPr>
        <w:pStyle w:val="B10"/>
        <w:rPr>
          <w:ins w:id="608" w:author="Xuelong Wang" w:date="2021-04-23T14:47:00Z"/>
          <w:rFonts w:eastAsiaTheme="minorEastAsia"/>
          <w:lang w:eastAsia="zh-CN"/>
          <w:rPrChange w:id="609" w:author="OPPO(Boyuan)" w:date="2021-11-17T09:32:00Z">
            <w:rPr>
              <w:ins w:id="610" w:author="Xuelong Wang" w:date="2021-04-23T14:47:00Z"/>
            </w:rPr>
          </w:rPrChange>
        </w:rPr>
      </w:pPr>
      <w:commentRangeStart w:id="611"/>
      <w:commentRangeStart w:id="612"/>
      <w:ins w:id="613" w:author="OPPO(Boyuan)" w:date="2021-11-17T09:32:00Z">
        <w:r>
          <w:rPr>
            <w:rFonts w:eastAsiaTheme="minorEastAsia" w:hint="eastAsia"/>
            <w:lang w:eastAsia="zh-CN"/>
          </w:rPr>
          <w:t>-</w:t>
        </w:r>
      </w:ins>
      <w:commentRangeStart w:id="614"/>
      <w:ins w:id="615" w:author="OPPO(Boyuan)" w:date="2021-11-17T09:33:00Z">
        <w:r>
          <w:rPr>
            <w:rFonts w:eastAsiaTheme="minorEastAsia"/>
            <w:lang w:eastAsia="zh-CN"/>
          </w:rPr>
          <w:t xml:space="preserve">  </w:t>
        </w:r>
      </w:ins>
      <w:ins w:id="616" w:author="OPPO(Boyuan)" w:date="2021-11-17T09:34:00Z">
        <w:r>
          <w:rPr>
            <w:rFonts w:eastAsiaTheme="minorEastAsia"/>
            <w:lang w:eastAsia="zh-CN"/>
          </w:rPr>
          <w:t xml:space="preserve">  </w:t>
        </w:r>
      </w:ins>
      <w:ins w:id="617" w:author="OPPO(Boyuan)" w:date="2021-11-17T09:33:00Z">
        <w:r>
          <w:rPr>
            <w:rFonts w:eastAsiaTheme="minorEastAsia"/>
            <w:lang w:eastAsia="zh-CN"/>
          </w:rPr>
          <w:t>Cell (re)selection, handover or Uu RLF has been indicated by U2N Relay UE via PC5-RRC signalling</w:t>
        </w:r>
      </w:ins>
      <w:commentRangeEnd w:id="611"/>
      <w:ins w:id="618" w:author="OPPO(Boyuan)" w:date="2021-11-17T09:34:00Z">
        <w:r>
          <w:rPr>
            <w:rStyle w:val="afe"/>
          </w:rPr>
          <w:commentReference w:id="611"/>
        </w:r>
      </w:ins>
      <w:commentRangeEnd w:id="612"/>
      <w:r w:rsidR="00B0387A">
        <w:rPr>
          <w:rStyle w:val="afe"/>
        </w:rPr>
        <w:commentReference w:id="612"/>
      </w:r>
      <w:ins w:id="619" w:author="vivo (Xiao)" w:date="2021-11-17T14:22:00Z">
        <w:r w:rsidR="00554775">
          <w:rPr>
            <w:rFonts w:eastAsiaTheme="minorEastAsia"/>
            <w:lang w:eastAsia="zh-CN"/>
          </w:rPr>
          <w:t xml:space="preserve"> </w:t>
        </w:r>
      </w:ins>
      <w:commentRangeEnd w:id="614"/>
      <w:r w:rsidR="00AC3E4F">
        <w:rPr>
          <w:rStyle w:val="afe"/>
        </w:rPr>
        <w:commentReference w:id="614"/>
      </w:r>
    </w:p>
    <w:p w14:paraId="5B590E78" w14:textId="7FA6BC43" w:rsidR="00F03621" w:rsidRDefault="00F03621" w:rsidP="00CB5CD7">
      <w:pPr>
        <w:pStyle w:val="B10"/>
        <w:rPr>
          <w:ins w:id="620" w:author="Xuelong Wang" w:date="2021-04-23T14:36:00Z"/>
        </w:rPr>
      </w:pPr>
      <w:ins w:id="621" w:author="Xuelong Wang" w:date="2021-04-23T14:47:00Z">
        <w:r w:rsidRPr="00B74D1F">
          <w:t>-</w:t>
        </w:r>
        <w:r w:rsidRPr="00B74D1F">
          <w:tab/>
        </w:r>
      </w:ins>
      <w:ins w:id="622" w:author="Xuelong Wang" w:date="2021-06-03T11:13:00Z">
        <w:r w:rsidR="00B51A5C">
          <w:t>When U2N Remote UE detects PC5 RLF</w:t>
        </w:r>
      </w:ins>
    </w:p>
    <w:p w14:paraId="028D0523" w14:textId="77777777" w:rsidR="00645FAF" w:rsidRDefault="003D2F19" w:rsidP="00CB5CD7">
      <w:pPr>
        <w:pStyle w:val="B10"/>
        <w:rPr>
          <w:ins w:id="623" w:author="Xuelong Wang" w:date="2021-04-23T14:51:00Z"/>
        </w:rPr>
      </w:pPr>
      <w:ins w:id="624" w:author="Xuelong Wang" w:date="2021-04-23T14:36:00Z">
        <w:r w:rsidRPr="00B74D1F">
          <w:t>-</w:t>
        </w:r>
        <w:r w:rsidRPr="00B74D1F">
          <w:tab/>
        </w:r>
      </w:ins>
      <w:ins w:id="625" w:author="Xuelong Wang" w:date="2021-04-23T14:38:00Z">
        <w:r w:rsidR="00906437">
          <w:t xml:space="preserve">Indicated </w:t>
        </w:r>
      </w:ins>
      <w:ins w:id="626" w:author="Xuelong Wang" w:date="2021-04-23T14:33:00Z">
        <w:r w:rsidR="00645FAF" w:rsidRPr="00CB5CD7">
          <w:t>by upper layer</w:t>
        </w:r>
      </w:ins>
      <w:ins w:id="627" w:author="Xuelong Wang" w:date="2021-04-23T14:43:00Z">
        <w:r w:rsidR="00A45AE2">
          <w:t>.</w:t>
        </w:r>
      </w:ins>
    </w:p>
    <w:p w14:paraId="5A701520" w14:textId="415F7ADE" w:rsidR="00BB7F6C" w:rsidRDefault="004E2E72" w:rsidP="002634C4">
      <w:pPr>
        <w:rPr>
          <w:ins w:id="628" w:author="Xuelong Wang@RAN2#116" w:date="2021-11-15T15:22:00Z"/>
        </w:rPr>
      </w:pPr>
      <w:ins w:id="629" w:author="Xuelong Wang" w:date="2021-05-28T14:50:00Z">
        <w:r w:rsidRPr="004E2E72">
          <w:t xml:space="preserve">For L2 </w:t>
        </w:r>
      </w:ins>
      <w:ins w:id="630" w:author="Xuelong Wang" w:date="2021-06-02T14:35:00Z">
        <w:r w:rsidR="00BA47FD">
          <w:t>U2N</w:t>
        </w:r>
      </w:ins>
      <w:ins w:id="631" w:author="Xuelong Wang" w:date="2021-05-28T14:50:00Z">
        <w:r>
          <w:t xml:space="preserve"> R</w:t>
        </w:r>
        <w:r w:rsidRPr="004E2E72">
          <w:t>emote UE</w:t>
        </w:r>
        <w:r>
          <w:t xml:space="preserve">s in </w:t>
        </w:r>
        <w:r w:rsidRPr="004E2E72">
          <w:t>RRC_IDLE/INACTIVE</w:t>
        </w:r>
      </w:ins>
      <w:ins w:id="632" w:author="Xuelong Wang" w:date="2021-05-29T10:19:00Z">
        <w:r w:rsidR="00267036">
          <w:t xml:space="preserve"> and L3 </w:t>
        </w:r>
      </w:ins>
      <w:ins w:id="633" w:author="Xuelong Wang" w:date="2021-06-02T14:35:00Z">
        <w:r w:rsidR="00BA47FD">
          <w:t>U2N</w:t>
        </w:r>
      </w:ins>
      <w:ins w:id="634" w:author="Xuelong Wang" w:date="2021-05-29T10:19:00Z">
        <w:r w:rsidR="00267036">
          <w:t xml:space="preserve"> Remote UEs</w:t>
        </w:r>
      </w:ins>
      <w:ins w:id="635" w:author="Xuelong Wang" w:date="2021-05-28T14:50:00Z">
        <w:r w:rsidRPr="004E2E72">
          <w:t xml:space="preserve">, the cell (re)selection procedure and relay (re)selection procedure </w:t>
        </w:r>
      </w:ins>
      <w:ins w:id="636" w:author="Xuelong Wang" w:date="2021-05-28T14:51:00Z">
        <w:r>
          <w:t>run</w:t>
        </w:r>
      </w:ins>
      <w:ins w:id="637" w:author="Xuelong Wang" w:date="2021-05-28T14:50:00Z">
        <w:r>
          <w:t xml:space="preserve"> independently. </w:t>
        </w:r>
      </w:ins>
      <w:ins w:id="638" w:author="Xuelong Wang" w:date="2021-05-29T10:19:00Z">
        <w:r w:rsidR="00FC47A2">
          <w:t>If both suitable cell</w:t>
        </w:r>
      </w:ins>
      <w:ins w:id="639" w:author="Xuelong Wang" w:date="2021-06-03T11:15:00Z">
        <w:r w:rsidR="002634C4">
          <w:t>s</w:t>
        </w:r>
      </w:ins>
      <w:ins w:id="640" w:author="Xuelong Wang" w:date="2021-05-29T10:19:00Z">
        <w:r w:rsidR="00FC47A2">
          <w:t xml:space="preserve"> and suitable </w:t>
        </w:r>
      </w:ins>
      <w:ins w:id="641" w:author="Xuelong Wang" w:date="2021-06-02T14:35:00Z">
        <w:r w:rsidR="00BA47FD">
          <w:t>U2N</w:t>
        </w:r>
      </w:ins>
      <w:ins w:id="642" w:author="Xuelong Wang" w:date="2021-05-29T10:19:00Z">
        <w:r w:rsidR="00FC47A2">
          <w:t xml:space="preserve"> Relay UE</w:t>
        </w:r>
      </w:ins>
      <w:ins w:id="643" w:author="Xuelong Wang" w:date="2021-06-03T11:15:00Z">
        <w:r w:rsidR="002634C4">
          <w:t>s</w:t>
        </w:r>
      </w:ins>
      <w:ins w:id="644" w:author="Xuelong Wang" w:date="2021-05-29T10:19:00Z">
        <w:r w:rsidR="00FC47A2">
          <w:t xml:space="preserve"> are available,</w:t>
        </w:r>
      </w:ins>
      <w:ins w:id="645" w:author="Xuelong Wang" w:date="2021-06-03T11:16:00Z">
        <w:r w:rsidR="002634C4" w:rsidRPr="002634C4">
          <w:t xml:space="preserve"> </w:t>
        </w:r>
        <w:r w:rsidR="002634C4">
          <w:t>it is up to UE implementation to select either a cell or a U2N relay UE</w:t>
        </w:r>
      </w:ins>
      <w:ins w:id="646" w:author="Xuelong Wang" w:date="2021-05-29T10:19:00Z">
        <w:r w:rsidR="00FC47A2">
          <w:t xml:space="preserve">. </w:t>
        </w:r>
      </w:ins>
      <w:ins w:id="647" w:author="Xuelong Wang" w:date="2021-05-29T10:20:00Z">
        <w:r w:rsidR="00785BE7">
          <w:t xml:space="preserve">Besides, </w:t>
        </w:r>
      </w:ins>
      <w:ins w:id="648" w:author="Xuelong Wang" w:date="2021-05-08T10:01:00Z">
        <w:r w:rsidR="0010527B">
          <w:t xml:space="preserve">L3 </w:t>
        </w:r>
      </w:ins>
      <w:ins w:id="649" w:author="Xuelong Wang" w:date="2021-06-02T14:35:00Z">
        <w:r w:rsidR="00BA47FD">
          <w:t>U2N</w:t>
        </w:r>
      </w:ins>
      <w:ins w:id="650" w:author="Xuelong Wang" w:date="2021-05-08T10:20:00Z">
        <w:r w:rsidR="00B21E6E">
          <w:t xml:space="preserve"> </w:t>
        </w:r>
      </w:ins>
      <w:ins w:id="651" w:author="Xuelong Wang" w:date="2021-05-08T10:01:00Z">
        <w:r w:rsidR="0010527B">
          <w:t xml:space="preserve">Remote UE’s selection on both cell and </w:t>
        </w:r>
      </w:ins>
      <w:ins w:id="652" w:author="Xuelong Wang" w:date="2021-06-02T14:35:00Z">
        <w:r w:rsidR="00BA47FD">
          <w:t>U2N</w:t>
        </w:r>
      </w:ins>
      <w:ins w:id="653" w:author="Xuelong Wang" w:date="2021-05-08T10:20:00Z">
        <w:r w:rsidR="00B21E6E">
          <w:t xml:space="preserve"> </w:t>
        </w:r>
      </w:ins>
      <w:ins w:id="654" w:author="Xuelong Wang" w:date="2021-05-08T10:01:00Z">
        <w:r w:rsidR="0010527B">
          <w:t>Relay UE</w:t>
        </w:r>
        <w:r w:rsidR="0010527B" w:rsidRPr="0010527B">
          <w:t xml:space="preserve"> </w:t>
        </w:r>
        <w:r w:rsidR="0010527B">
          <w:t>is also based on UE implementation.</w:t>
        </w:r>
      </w:ins>
    </w:p>
    <w:p w14:paraId="59FADC3B" w14:textId="5B3159A2" w:rsidR="006B343B" w:rsidRDefault="006B343B" w:rsidP="002634C4">
      <w:pPr>
        <w:rPr>
          <w:ins w:id="655" w:author="Xuelong Wang" w:date="2021-05-28T14:42:00Z"/>
        </w:rPr>
      </w:pPr>
      <w:commentRangeStart w:id="656"/>
      <w:ins w:id="657" w:author="Xuelong Wang@RAN2#116" w:date="2021-11-15T15:22:00Z">
        <w:r w:rsidRPr="004E2E72">
          <w:t>F</w:t>
        </w:r>
        <w:commentRangeStart w:id="658"/>
        <w:commentRangeStart w:id="659"/>
        <w:r w:rsidRPr="004E2E72">
          <w:t xml:space="preserve">or L2 </w:t>
        </w:r>
        <w:r>
          <w:t>U2N R</w:t>
        </w:r>
        <w:r w:rsidRPr="004E2E72">
          <w:t>e</w:t>
        </w:r>
      </w:ins>
      <w:ins w:id="660" w:author="Xuelong Wang@RAN2#116" w:date="2021-11-15T15:23:00Z">
        <w:r>
          <w:t>lay</w:t>
        </w:r>
      </w:ins>
      <w:ins w:id="661" w:author="Xuelong Wang@RAN2#116" w:date="2021-11-15T15:22:00Z">
        <w:r w:rsidRPr="004E2E72">
          <w:t xml:space="preserve"> UE</w:t>
        </w:r>
        <w:r>
          <w:t xml:space="preserve">s </w:t>
        </w:r>
      </w:ins>
      <w:commentRangeEnd w:id="656"/>
      <w:r w:rsidR="00C11DDE">
        <w:rPr>
          <w:rStyle w:val="afe"/>
        </w:rPr>
        <w:commentReference w:id="656"/>
      </w:r>
      <w:ins w:id="662" w:author="Xuelong Wang@RAN2#116" w:date="2021-11-15T15:22:00Z">
        <w:r>
          <w:t xml:space="preserve">in </w:t>
        </w:r>
        <w:r w:rsidRPr="004E2E72">
          <w:t>RRC_IDLE/INACTIVE</w:t>
        </w:r>
        <w:r>
          <w:t xml:space="preserve">, </w:t>
        </w:r>
      </w:ins>
      <w:ins w:id="663" w:author="Xuelong Wang@RAN2#116" w:date="2021-11-15T15:23:00Z">
        <w:r>
          <w:t xml:space="preserve">the PC5-RRC message is used to inform its connected </w:t>
        </w:r>
      </w:ins>
      <w:ins w:id="664" w:author="Xuelong Wang@RAN2#116" w:date="2021-11-15T15:24:00Z">
        <w:r>
          <w:t>R</w:t>
        </w:r>
      </w:ins>
      <w:ins w:id="665" w:author="Xuelong Wang@RAN2#116" w:date="2021-11-15T15:23:00Z">
        <w:r>
          <w:t>emote UE</w:t>
        </w:r>
      </w:ins>
      <w:ins w:id="666" w:author="Xuelong Wang@RAN2#116" w:date="2021-11-15T15:24:00Z">
        <w:r>
          <w:t>(s)</w:t>
        </w:r>
      </w:ins>
      <w:ins w:id="667" w:author="Xuelong Wang@RAN2#116" w:date="2021-11-15T15:23:00Z">
        <w:r>
          <w:t xml:space="preserve"> when Relay UE performs cell (re)selection</w:t>
        </w:r>
      </w:ins>
      <w:ins w:id="668" w:author="Xuelong Wang@RAN2#116" w:date="2021-11-15T15:25:00Z">
        <w:r>
          <w:t xml:space="preserve">, which may trigger relay reselection at the </w:t>
        </w:r>
      </w:ins>
      <w:ins w:id="669" w:author="Xuelong Wang@RAN2#116" w:date="2021-11-15T15:28:00Z">
        <w:r w:rsidRPr="004E2E72">
          <w:t xml:space="preserve">L2 </w:t>
        </w:r>
        <w:r>
          <w:t xml:space="preserve">U2N </w:t>
        </w:r>
      </w:ins>
      <w:ins w:id="670" w:author="Xuelong Wang@RAN2#116" w:date="2021-11-15T15:25:00Z">
        <w:r>
          <w:t>Remote UE(s)</w:t>
        </w:r>
      </w:ins>
      <w:ins w:id="671" w:author="Xuelong Wang@RAN2#116" w:date="2021-11-15T15:23:00Z">
        <w:r>
          <w:t xml:space="preserve">. </w:t>
        </w:r>
      </w:ins>
      <w:ins w:id="672" w:author="Xuelong Wang@RAN2#116" w:date="2021-11-15T15:26:00Z">
        <w:r>
          <w:t xml:space="preserve">The PC5-RRC message is used to inform its connected </w:t>
        </w:r>
      </w:ins>
      <w:ins w:id="673" w:author="Xuelong Wang@RAN2#116" w:date="2021-11-15T15:27:00Z">
        <w:r w:rsidRPr="004E2E72">
          <w:t xml:space="preserve">L2 </w:t>
        </w:r>
        <w:r>
          <w:t xml:space="preserve">U2N </w:t>
        </w:r>
      </w:ins>
      <w:ins w:id="674" w:author="Xuelong Wang@RAN2#116" w:date="2021-11-15T15:26:00Z">
        <w:r>
          <w:t xml:space="preserve">Remote UE(s) when </w:t>
        </w:r>
      </w:ins>
      <w:ins w:id="675" w:author="Xuelong Wang@RAN2#116" w:date="2021-11-15T15:27:00Z">
        <w:r w:rsidRPr="004E2E72">
          <w:t xml:space="preserve">L2 </w:t>
        </w:r>
        <w:r>
          <w:t xml:space="preserve">U2N </w:t>
        </w:r>
      </w:ins>
      <w:ins w:id="676" w:author="Xuelong Wang@RAN2#116" w:date="2021-11-15T15:26:00Z">
        <w:r>
          <w:t>Relay UE performs handover</w:t>
        </w:r>
      </w:ins>
      <w:ins w:id="677" w:author="Qualcomm - Peng Cheng" w:date="2021-11-16T19:12:00Z">
        <w:r w:rsidR="00774D66">
          <w:t xml:space="preserve"> </w:t>
        </w:r>
        <w:commentRangeStart w:id="678"/>
        <w:commentRangeStart w:id="679"/>
        <w:r w:rsidR="00774D66">
          <w:t>or Uu RLF</w:t>
        </w:r>
        <w:commentRangeEnd w:id="678"/>
        <w:r w:rsidR="0091423C">
          <w:rPr>
            <w:rStyle w:val="afe"/>
          </w:rPr>
          <w:commentReference w:id="678"/>
        </w:r>
      </w:ins>
      <w:commentRangeEnd w:id="679"/>
      <w:r w:rsidR="00554775">
        <w:rPr>
          <w:rStyle w:val="afe"/>
        </w:rPr>
        <w:commentReference w:id="679"/>
      </w:r>
      <w:ins w:id="680" w:author="Xuelong Wang@RAN2#116" w:date="2021-11-15T15:26:00Z">
        <w:r>
          <w:t xml:space="preserve">. </w:t>
        </w:r>
      </w:ins>
      <w:commentRangeEnd w:id="658"/>
      <w:r w:rsidR="00AC3E4F">
        <w:rPr>
          <w:rStyle w:val="afe"/>
        </w:rPr>
        <w:commentReference w:id="658"/>
      </w:r>
      <w:commentRangeEnd w:id="659"/>
      <w:r w:rsidR="00B0387A">
        <w:rPr>
          <w:rStyle w:val="afe"/>
        </w:rPr>
        <w:commentReference w:id="659"/>
      </w:r>
    </w:p>
    <w:p w14:paraId="7E6F9367" w14:textId="77777777" w:rsidR="0010527B" w:rsidRPr="00DC317C" w:rsidRDefault="0010527B" w:rsidP="00BB7F6C">
      <w:pPr>
        <w:pStyle w:val="B10"/>
        <w:ind w:left="0" w:firstLine="0"/>
        <w:rPr>
          <w:ins w:id="681" w:author="Xuelong Wang" w:date="2021-04-22T14:53:00Z"/>
        </w:rPr>
      </w:pPr>
    </w:p>
    <w:p w14:paraId="1976DCFE" w14:textId="11FDA994" w:rsidR="00D81546" w:rsidRDefault="00D81546" w:rsidP="00D81546">
      <w:pPr>
        <w:pStyle w:val="30"/>
        <w:overflowPunct w:val="0"/>
        <w:autoSpaceDE w:val="0"/>
        <w:autoSpaceDN w:val="0"/>
        <w:adjustRightInd w:val="0"/>
        <w:textAlignment w:val="baseline"/>
        <w:rPr>
          <w:ins w:id="682" w:author="Xuelong Wang" w:date="2021-04-22T14:53:00Z"/>
          <w:rFonts w:eastAsia="宋体"/>
        </w:rPr>
      </w:pPr>
      <w:ins w:id="683" w:author="Xuelong Wang" w:date="2021-04-22T14:53:00Z">
        <w:r>
          <w:rPr>
            <w:rFonts w:eastAsia="宋体" w:hint="eastAsia"/>
          </w:rPr>
          <w:lastRenderedPageBreak/>
          <w:t>16.</w:t>
        </w:r>
        <w:r>
          <w:rPr>
            <w:rFonts w:eastAsia="宋体"/>
          </w:rPr>
          <w:t>x</w:t>
        </w:r>
        <w:r>
          <w:rPr>
            <w:rFonts w:eastAsia="宋体" w:hint="eastAsia"/>
          </w:rPr>
          <w:t>.</w:t>
        </w:r>
      </w:ins>
      <w:ins w:id="684" w:author="Xuelong Wang" w:date="2021-04-27T09:55:00Z">
        <w:r w:rsidR="00527404">
          <w:rPr>
            <w:rFonts w:eastAsia="宋体"/>
          </w:rPr>
          <w:t>5</w:t>
        </w:r>
      </w:ins>
      <w:ins w:id="685" w:author="Xuelong Wang" w:date="2021-06-03T11:19:00Z">
        <w:r w:rsidR="00440333" w:rsidRPr="006A79FE">
          <w:tab/>
        </w:r>
      </w:ins>
      <w:ins w:id="686" w:author="Xuelong Wang" w:date="2021-04-22T14:53:00Z">
        <w:r>
          <w:rPr>
            <w:rFonts w:eastAsia="宋体"/>
          </w:rPr>
          <w:t xml:space="preserve">Control plane procedures for L2 </w:t>
        </w:r>
      </w:ins>
      <w:ins w:id="687" w:author="Xuelong Wang" w:date="2021-06-02T14:40:00Z">
        <w:r w:rsidR="0042604D">
          <w:rPr>
            <w:rFonts w:eastAsia="宋体"/>
          </w:rPr>
          <w:t xml:space="preserve">U2N </w:t>
        </w:r>
      </w:ins>
      <w:ins w:id="688" w:author="Xuelong Wang" w:date="2021-04-22T14:53:00Z">
        <w:r>
          <w:rPr>
            <w:rFonts w:eastAsia="宋体"/>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689" w:author="Xuelong Wang" w:date="2021-04-22T14:53:00Z">
        <w:r w:rsidRPr="00182F1D">
          <w:rPr>
            <w:lang w:eastAsia="ko-KR"/>
          </w:rPr>
          <w:t xml:space="preserve"> </w:t>
        </w:r>
      </w:ins>
    </w:p>
    <w:p w14:paraId="1201AF8A" w14:textId="05D03ED0" w:rsidR="00917AC1" w:rsidRPr="001102D1" w:rsidRDefault="00917AC1" w:rsidP="00917AC1">
      <w:pPr>
        <w:pStyle w:val="40"/>
        <w:overflowPunct w:val="0"/>
        <w:autoSpaceDE w:val="0"/>
        <w:autoSpaceDN w:val="0"/>
        <w:adjustRightInd w:val="0"/>
        <w:textAlignment w:val="baseline"/>
        <w:rPr>
          <w:ins w:id="690" w:author="Xuelong Wang" w:date="2021-05-28T16:42:00Z"/>
          <w:rFonts w:eastAsiaTheme="minorEastAsia"/>
          <w:lang w:eastAsia="ja-JP"/>
        </w:rPr>
      </w:pPr>
      <w:ins w:id="691" w:author="Xuelong Wang" w:date="2021-06-03T11:20:00Z">
        <w:r w:rsidRPr="00440333">
          <w:rPr>
            <w:rFonts w:eastAsiaTheme="minorEastAsia"/>
            <w:lang w:eastAsia="ja-JP"/>
          </w:rPr>
          <w:t>16.x.5.</w:t>
        </w:r>
      </w:ins>
      <w:ins w:id="692" w:author="Xuelong Wang" w:date="2021-06-07T14:29:00Z">
        <w:r>
          <w:rPr>
            <w:rFonts w:eastAsiaTheme="minorEastAsia"/>
            <w:lang w:eastAsia="ja-JP"/>
          </w:rPr>
          <w:t>1</w:t>
        </w:r>
      </w:ins>
      <w:ins w:id="693" w:author="Xuelong Wang" w:date="2021-06-03T11:20:00Z">
        <w:r w:rsidRPr="006A79FE">
          <w:tab/>
        </w:r>
      </w:ins>
      <w:ins w:id="694"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55CC8801" w14:textId="77777777" w:rsidR="00552F65" w:rsidRPr="00847D4F" w:rsidRDefault="00552F65" w:rsidP="00552F65">
      <w:pPr>
        <w:rPr>
          <w:ins w:id="695" w:author="Xuelong Wang@RAN2#115" w:date="2021-09-03T10:44:00Z"/>
        </w:rPr>
      </w:pPr>
      <w:ins w:id="696" w:author="Xuelong Wang@RAN2#115" w:date="2021-09-03T10:44:00Z">
        <w:r w:rsidRPr="00847D4F">
          <w:t>The U2N Remote UE needs to establish its own PDU sessions/DRBs with the network before user plane data transmission.</w:t>
        </w:r>
      </w:ins>
    </w:p>
    <w:p w14:paraId="228A638F" w14:textId="78254086" w:rsidR="00552F65" w:rsidRPr="00847D4F" w:rsidRDefault="003914F1" w:rsidP="00552F65">
      <w:pPr>
        <w:rPr>
          <w:ins w:id="697" w:author="Xuelong Wang@RAN2#115" w:date="2021-09-03T10:44:00Z"/>
        </w:rPr>
      </w:pPr>
      <w:ins w:id="698" w:author="Xuelong Wang@RAN2#115" w:date="2021-09-03T10:46:00Z">
        <w:r>
          <w:t>The legacy NR</w:t>
        </w:r>
      </w:ins>
      <w:ins w:id="699" w:author="Xuelong Wang@RAN2#115" w:date="2021-09-03T10:44:00Z">
        <w:r w:rsidR="00552F65" w:rsidRPr="00847D4F">
          <w:t xml:space="preserve"> V2X PC5 unicast link establishment procedures can be reused to setup a secure unicast link between U2N Remote UE and U2N Relay UE before Remote UE establishes a Uu RRC connection with the network via Relay </w:t>
        </w:r>
        <w:commentRangeStart w:id="700"/>
        <w:r w:rsidR="00552F65" w:rsidRPr="00847D4F">
          <w:t>UE</w:t>
        </w:r>
      </w:ins>
      <w:commentRangeEnd w:id="700"/>
      <w:r w:rsidR="00D6110D">
        <w:rPr>
          <w:rStyle w:val="afe"/>
        </w:rPr>
        <w:commentReference w:id="700"/>
      </w:r>
      <w:ins w:id="701" w:author="Xuelong Wang@RAN2#115" w:date="2021-09-03T10:44:00Z">
        <w:r w:rsidR="00552F65" w:rsidRPr="00847D4F">
          <w:t>.</w:t>
        </w:r>
      </w:ins>
    </w:p>
    <w:p w14:paraId="321A2C95" w14:textId="48294632" w:rsidR="00552F65" w:rsidRPr="00847D4F" w:rsidRDefault="00552F65" w:rsidP="00552F65">
      <w:pPr>
        <w:rPr>
          <w:ins w:id="702" w:author="Xuelong Wang@RAN2#115" w:date="2021-09-03T10:44:00Z"/>
        </w:rPr>
      </w:pPr>
      <w:ins w:id="703" w:author="Xuelong Wang@RAN2#115" w:date="2021-09-03T10:44:00Z">
        <w:r w:rsidRPr="00847D4F">
          <w:t>The establishment of Uu SRB1/SRB2 and DRB of the U2N Remote UE is subject to Uu configuration procedures for L2 UE-to-Network Relay.</w:t>
        </w:r>
      </w:ins>
    </w:p>
    <w:p w14:paraId="312D1C7B" w14:textId="77777777" w:rsidR="00552F65" w:rsidRPr="00847D4F" w:rsidRDefault="00552F65" w:rsidP="00552F65">
      <w:pPr>
        <w:rPr>
          <w:ins w:id="704" w:author="Xuelong Wang@RAN2#115" w:date="2021-09-03T10:44:00Z"/>
          <w:rFonts w:ascii="Arial" w:hAnsi="Arial" w:cs="Arial"/>
        </w:rPr>
      </w:pPr>
      <w:ins w:id="705" w:author="Xuelong Wang@RAN2#115" w:date="2021-09-03T10:44:00Z">
        <w:r w:rsidRPr="00847D4F">
          <w:t>The following high level connection establishment procedure in Figure 16.x.5.1-1 applies to L2 U2N Relay:</w:t>
        </w:r>
      </w:ins>
    </w:p>
    <w:p w14:paraId="2AAA780C" w14:textId="77777777" w:rsidR="00552F65" w:rsidRPr="00847D4F" w:rsidRDefault="00552F65" w:rsidP="00552F65">
      <w:pPr>
        <w:overflowPunct w:val="0"/>
        <w:autoSpaceDE w:val="0"/>
        <w:autoSpaceDN w:val="0"/>
        <w:adjustRightInd w:val="0"/>
        <w:jc w:val="center"/>
        <w:textAlignment w:val="baseline"/>
        <w:rPr>
          <w:ins w:id="706" w:author="Xuelong Wang@RAN2#115" w:date="2021-09-03T10:44:00Z"/>
          <w:lang w:eastAsia="zh-CN"/>
        </w:rPr>
      </w:pPr>
      <w:ins w:id="707" w:author="Xuelong Wang@RAN2#115" w:date="2021-09-03T10:44:00Z">
        <w:r w:rsidRPr="00847D4F">
          <w:rPr>
            <w:noProof/>
          </w:rPr>
          <w:object w:dxaOrig="6451" w:dyaOrig="5926" w14:anchorId="58692C12">
            <v:shape id="_x0000_i1028" type="#_x0000_t75" style="width:321.8pt;height:298pt" o:ole="">
              <v:imagedata r:id="rId26" o:title=""/>
            </v:shape>
            <o:OLEObject Type="Embed" ProgID="Visio.Drawing.15" ShapeID="_x0000_i1028" DrawAspect="Content" ObjectID="_1698677310" r:id="rId27"/>
          </w:object>
        </w:r>
      </w:ins>
    </w:p>
    <w:p w14:paraId="68CC2445" w14:textId="77777777" w:rsidR="00552F65" w:rsidRPr="00552F65" w:rsidRDefault="00552F65" w:rsidP="00552F65">
      <w:pPr>
        <w:pStyle w:val="TF"/>
        <w:rPr>
          <w:ins w:id="708" w:author="Xuelong Wang@RAN2#115" w:date="2021-09-03T10:44:00Z"/>
          <w:lang w:eastAsia="zh-CN"/>
        </w:rPr>
      </w:pPr>
      <w:ins w:id="709" w:author="Xuelong Wang@RAN2#115" w:date="2021-09-03T10:44:00Z">
        <w:r w:rsidRPr="00847D4F">
          <w:t>Figure 16.x.5.1-1: Procedure for remote UE connection establishment</w:t>
        </w:r>
      </w:ins>
    </w:p>
    <w:p w14:paraId="7A9868F1" w14:textId="0C79A766" w:rsidR="00552F65" w:rsidRPr="00847D4F" w:rsidRDefault="00552F65" w:rsidP="00552F65">
      <w:pPr>
        <w:rPr>
          <w:ins w:id="710" w:author="Xuelong Wang@RAN2#115" w:date="2021-09-03T10:44:00Z"/>
        </w:rPr>
      </w:pPr>
      <w:ins w:id="711" w:author="Xuelong Wang@RAN2#115" w:date="2021-09-03T10:44:00Z">
        <w:r w:rsidRPr="00847D4F">
          <w:t xml:space="preserve">1. The U2N Remote and U2N Relay UE perform discovery procedure, and establish PC5-RRC connection using </w:t>
        </w:r>
      </w:ins>
      <w:ins w:id="712" w:author="Xuelong Wang@RAN2#115" w:date="2021-09-03T10:46:00Z">
        <w:r w:rsidR="005B78EA">
          <w:t>NR V2X</w:t>
        </w:r>
      </w:ins>
      <w:ins w:id="713" w:author="Xuelong Wang@RAN2#115" w:date="2021-09-03T10:44:00Z">
        <w:r w:rsidRPr="00847D4F">
          <w:t xml:space="preserve"> procedure.</w:t>
        </w:r>
      </w:ins>
    </w:p>
    <w:p w14:paraId="43FEEBBF" w14:textId="335427B6" w:rsidR="00552F65" w:rsidRPr="00847D4F" w:rsidRDefault="00552F65" w:rsidP="00552F65">
      <w:pPr>
        <w:rPr>
          <w:ins w:id="714" w:author="Xuelong Wang@RAN2#115" w:date="2021-09-03T10:44:00Z"/>
        </w:rPr>
      </w:pPr>
      <w:ins w:id="715" w:author="Xuelong Wang@RAN2#115" w:date="2021-09-03T10:44:00Z">
        <w:r w:rsidRPr="00847D4F">
          <w:t xml:space="preserve">2. The U2N Remote UE sends the first RRC message (i.e., </w:t>
        </w:r>
        <w:r w:rsidRPr="00847D4F">
          <w:rPr>
            <w:i/>
            <w:iCs/>
          </w:rPr>
          <w:t>RRCSetupRequest</w:t>
        </w:r>
        <w:r w:rsidRPr="00847D4F">
          <w:t xml:space="preserve">) for its connection establishment with gNB via </w:t>
        </w:r>
        <w:r w:rsidR="008360F5">
          <w:t xml:space="preserve">the Relay UE, using a specified PC5 </w:t>
        </w:r>
      </w:ins>
      <w:ins w:id="716" w:author="Xuelong Wang@RAN2#115" w:date="2021-09-06T15:23:00Z">
        <w:r w:rsidR="00EE1FB0">
          <w:t>RLC</w:t>
        </w:r>
      </w:ins>
      <w:ins w:id="717" w:author="Xuelong Wang@RAN2#115" w:date="2021-09-03T10:44:00Z">
        <w:r w:rsidRPr="00847D4F">
          <w:t xml:space="preserve"> </w:t>
        </w:r>
      </w:ins>
      <w:ins w:id="718" w:author="Xuelong Wang@RAN2#115" w:date="2021-09-08T10:19:00Z">
        <w:r w:rsidR="008360F5">
          <w:t xml:space="preserve">bearer </w:t>
        </w:r>
      </w:ins>
      <w:ins w:id="719" w:author="Xuelong Wang@RAN2#115" w:date="2021-09-03T10:44:00Z">
        <w:r w:rsidRPr="00847D4F">
          <w:t xml:space="preserve">configuration on PC5. </w:t>
        </w:r>
        <w:commentRangeStart w:id="720"/>
        <w:r w:rsidRPr="00847D4F">
          <w:t>If the U2N Relay UE had not started in RRC_CONNECTED, it would need to do its own connection establishment as part of this step.  T</w:t>
        </w:r>
      </w:ins>
      <w:commentRangeEnd w:id="720"/>
      <w:r w:rsidR="00554775">
        <w:rPr>
          <w:rStyle w:val="afe"/>
        </w:rPr>
        <w:commentReference w:id="720"/>
      </w:r>
      <w:ins w:id="721" w:author="Xuelong Wang@RAN2#115" w:date="2021-09-03T10:44:00Z">
        <w:r w:rsidRPr="00847D4F">
          <w:t xml:space="preserve">he gNB responds with an </w:t>
        </w:r>
        <w:r w:rsidRPr="00847D4F">
          <w:rPr>
            <w:i/>
            <w:iCs/>
          </w:rPr>
          <w:t>RRCSetup</w:t>
        </w:r>
        <w:r w:rsidRPr="00847D4F">
          <w:t xml:space="preserve"> message to U2N Remote UE. The </w:t>
        </w:r>
        <w:r w:rsidRPr="00847D4F">
          <w:rPr>
            <w:i/>
            <w:iCs/>
          </w:rPr>
          <w:t>RRCSetup</w:t>
        </w:r>
        <w:r w:rsidRPr="00847D4F">
          <w:t xml:space="preserve"> delivery to the U2N Remote UE uses </w:t>
        </w:r>
      </w:ins>
      <w:ins w:id="722" w:author="Xuelong Wang@RAN2#115" w:date="2021-09-03T10:47:00Z">
        <w:r w:rsidR="0003036C">
          <w:t>a</w:t>
        </w:r>
      </w:ins>
      <w:ins w:id="723" w:author="Xuelong Wang@RAN2#115" w:date="2021-09-03T10:44:00Z">
        <w:r w:rsidRPr="00847D4F">
          <w:t xml:space="preserve"> </w:t>
        </w:r>
      </w:ins>
      <w:ins w:id="724" w:author="Xuelong Wang@RAN2#115" w:date="2021-09-08T10:20:00Z">
        <w:r w:rsidR="00306A79">
          <w:t>specified PC5 RLC</w:t>
        </w:r>
        <w:r w:rsidR="00306A79" w:rsidRPr="00847D4F">
          <w:t xml:space="preserve"> </w:t>
        </w:r>
        <w:r w:rsidR="00306A79">
          <w:t xml:space="preserve">bearer </w:t>
        </w:r>
      </w:ins>
      <w:ins w:id="725" w:author="Xuelong Wang@RAN2#115" w:date="2021-09-03T10:44:00Z">
        <w:r w:rsidRPr="00847D4F">
          <w:t xml:space="preserve">configuration. </w:t>
        </w:r>
      </w:ins>
    </w:p>
    <w:p w14:paraId="25A6E484" w14:textId="77777777" w:rsidR="00552F65" w:rsidRPr="00847D4F" w:rsidRDefault="00552F65" w:rsidP="00552F65">
      <w:pPr>
        <w:rPr>
          <w:ins w:id="726" w:author="Xuelong Wang@RAN2#115" w:date="2021-09-03T10:44:00Z"/>
        </w:rPr>
      </w:pPr>
      <w:ins w:id="727" w:author="Xuelong Wang@RAN2#115" w:date="2021-09-03T10:44:00Z">
        <w:r w:rsidRPr="00847D4F">
          <w:t xml:space="preserve">3. The gNB and U2N Relay UE perform relaying channel setup procedure over Uu. According to the configuration from gNB, the U2N Relay/Remote UE establishes an RLC channel for relaying of SRB1 towards the U2N Remote UE over PC5. </w:t>
        </w:r>
      </w:ins>
    </w:p>
    <w:p w14:paraId="0E996589" w14:textId="58FE2553" w:rsidR="00552F65" w:rsidRPr="00847D4F" w:rsidRDefault="00552F65" w:rsidP="00552F65">
      <w:pPr>
        <w:rPr>
          <w:ins w:id="728" w:author="Xuelong Wang@RAN2#115" w:date="2021-09-03T10:44:00Z"/>
        </w:rPr>
      </w:pPr>
      <w:ins w:id="729" w:author="Xuelong Wang@RAN2#115" w:date="2021-09-03T10:44:00Z">
        <w:r w:rsidRPr="00847D4F">
          <w:lastRenderedPageBreak/>
          <w:t xml:space="preserve">4. </w:t>
        </w:r>
      </w:ins>
      <w:ins w:id="730" w:author="Xuelong Wang@RAN2#115" w:date="2021-09-03T10:48:00Z">
        <w:r w:rsidR="00573954">
          <w:t xml:space="preserve">The </w:t>
        </w:r>
        <w:r w:rsidR="00573954" w:rsidRPr="00130007">
          <w:rPr>
            <w:i/>
          </w:rPr>
          <w:t>RRCSetup</w:t>
        </w:r>
        <w:r w:rsidR="007E21F4" w:rsidRPr="00130007">
          <w:rPr>
            <w:i/>
          </w:rPr>
          <w:t>Complete</w:t>
        </w:r>
        <w:r w:rsidR="007E21F4">
          <w:t xml:space="preserve"> message is sent by the U2N </w:t>
        </w:r>
      </w:ins>
      <w:ins w:id="731" w:author="Xuelong Wang@RAN2#115" w:date="2021-09-03T10:44:00Z">
        <w:r w:rsidRPr="00847D4F">
          <w:t xml:space="preserve">Remote UE </w:t>
        </w:r>
        <w:commentRangeStart w:id="732"/>
        <w:del w:id="733" w:author="Xiaomi (Xing)" w:date="2021-11-17T15:58:00Z">
          <w:r w:rsidRPr="00847D4F" w:rsidDel="00AC3E4F">
            <w:delText>is sent</w:delText>
          </w:r>
        </w:del>
      </w:ins>
      <w:commentRangeEnd w:id="732"/>
      <w:del w:id="734" w:author="Xiaomi (Xing)" w:date="2021-11-17T15:58:00Z">
        <w:r w:rsidR="00AC3E4F" w:rsidDel="00AC3E4F">
          <w:rPr>
            <w:rStyle w:val="afe"/>
          </w:rPr>
          <w:commentReference w:id="732"/>
        </w:r>
      </w:del>
      <w:ins w:id="735" w:author="Xuelong Wang@RAN2#115" w:date="2021-09-03T10:44:00Z">
        <w:del w:id="736" w:author="Xiaomi (Xing)" w:date="2021-11-17T15:58:00Z">
          <w:r w:rsidRPr="00847D4F" w:rsidDel="00AC3E4F">
            <w:delText xml:space="preserve"> </w:delText>
          </w:r>
        </w:del>
        <w:r w:rsidRPr="00847D4F">
          <w:t>to the gNB via the U2N Relay UE using SRB1 relaying channel over PC5</w:t>
        </w:r>
      </w:ins>
      <w:ins w:id="737" w:author="Xuelong Wang@RAN2#115" w:date="2021-09-06T15:24:00Z">
        <w:r w:rsidR="00E53F02">
          <w:t xml:space="preserve"> </w:t>
        </w:r>
        <w:r w:rsidR="00E53F02" w:rsidRPr="00E53F02">
          <w:t>and SRB1 relaying channel configured to the U2N Relay UE over Uu</w:t>
        </w:r>
      </w:ins>
      <w:ins w:id="738" w:author="Xuelong Wang@RAN2#115" w:date="2021-09-03T10:44:00Z">
        <w:r w:rsidRPr="00847D4F">
          <w:t xml:space="preserve">. Then the U2N Remote UE is RRC connected over Uu. </w:t>
        </w:r>
      </w:ins>
    </w:p>
    <w:p w14:paraId="2DD8FA7C" w14:textId="6370B56C" w:rsidR="00552F65" w:rsidRPr="00847D4F" w:rsidRDefault="00552F65" w:rsidP="00552F65">
      <w:pPr>
        <w:rPr>
          <w:ins w:id="739" w:author="Xuelong Wang@RAN2#115" w:date="2021-09-03T10:44:00Z"/>
        </w:rPr>
      </w:pPr>
      <w:ins w:id="740" w:author="Xuelong Wang@RAN2#115" w:date="2021-09-03T10:44:00Z">
        <w:r w:rsidRPr="00847D4F">
          <w:t>5. The U2N Remote UE and gNB establish security following Uu procedure and the security messages are forwarded through the U2N Relay UE.</w:t>
        </w:r>
      </w:ins>
    </w:p>
    <w:p w14:paraId="5E28BE3B" w14:textId="33F530F5" w:rsidR="00E9233E" w:rsidDel="00C22DE7" w:rsidRDefault="00552F65" w:rsidP="00552F65">
      <w:pPr>
        <w:overflowPunct w:val="0"/>
        <w:autoSpaceDE w:val="0"/>
        <w:autoSpaceDN w:val="0"/>
        <w:adjustRightInd w:val="0"/>
        <w:textAlignment w:val="baseline"/>
        <w:rPr>
          <w:ins w:id="741" w:author="Xuelong Wang" w:date="2021-05-28T17:00:00Z"/>
          <w:del w:id="742" w:author="Nokia (GWO)114b" w:date="2021-06-08T10:18:00Z"/>
          <w:rFonts w:eastAsiaTheme="minorEastAsia"/>
          <w:lang w:eastAsia="zh-CN"/>
        </w:rPr>
      </w:pPr>
      <w:ins w:id="743" w:author="Xuelong Wang@RAN2#115" w:date="2021-09-03T10:44:00Z">
        <w:r w:rsidRPr="00847D4F">
          <w:t xml:space="preserve">6. The gNB sends an </w:t>
        </w:r>
        <w:r w:rsidRPr="00130007">
          <w:rPr>
            <w:i/>
            <w:iCs/>
          </w:rPr>
          <w:t>RRCReconfiguration</w:t>
        </w:r>
        <w:r w:rsidRPr="00847D4F">
          <w:rPr>
            <w:i/>
            <w:iCs/>
          </w:rPr>
          <w:t xml:space="preserve"> </w:t>
        </w:r>
      </w:ins>
      <w:ins w:id="744" w:author="Xuelong Wang@RAN2#115" w:date="2021-09-03T10:50:00Z">
        <w:r w:rsidR="00573954">
          <w:t xml:space="preserve">message </w:t>
        </w:r>
      </w:ins>
      <w:ins w:id="745" w:author="Xuelong Wang@RAN2#115" w:date="2021-09-03T10:44:00Z">
        <w:r w:rsidRPr="00847D4F">
          <w:t>to the U2N Remote UE via the U2N Relay UE, to s</w:t>
        </w:r>
        <w:r w:rsidR="00573954">
          <w:t>et</w:t>
        </w:r>
        <w:r w:rsidRPr="00847D4F">
          <w:t>up the SRB2/DRBs</w:t>
        </w:r>
      </w:ins>
      <w:ins w:id="746" w:author="Xuelong Wang@RAN2#115" w:date="2021-09-03T10:51:00Z">
        <w:r w:rsidR="00573954">
          <w:t xml:space="preserve"> for </w:t>
        </w:r>
        <w:r w:rsidR="00573954" w:rsidRPr="00847D4F">
          <w:t>relaying</w:t>
        </w:r>
        <w:r w:rsidR="00573954">
          <w:t xml:space="preserve"> purpose</w:t>
        </w:r>
      </w:ins>
      <w:ins w:id="747" w:author="Xuelong Wang@RAN2#115" w:date="2021-09-03T10:44:00Z">
        <w:r w:rsidRPr="00847D4F">
          <w:t xml:space="preserve">. The U2N Remote UE sends an </w:t>
        </w:r>
        <w:r w:rsidRPr="00F57425">
          <w:rPr>
            <w:i/>
          </w:rPr>
          <w:t>RRCReconfigurationComplete</w:t>
        </w:r>
        <w:r w:rsidRPr="00573954">
          <w:t xml:space="preserve"> </w:t>
        </w:r>
      </w:ins>
      <w:ins w:id="748" w:author="Xuelong Wang@RAN2#115" w:date="2021-09-03T10:52:00Z">
        <w:r w:rsidR="00573954">
          <w:t xml:space="preserve">message </w:t>
        </w:r>
      </w:ins>
      <w:ins w:id="749" w:author="Xuelong Wang@RAN2#115" w:date="2021-09-03T10:44:00Z">
        <w:r w:rsidRPr="00847D4F">
          <w:t>to the gNB via the U2N Relay UE as a response.</w:t>
        </w:r>
      </w:ins>
      <w:ins w:id="750" w:author="Xuelong Wang@RAN2#115" w:date="2021-09-09T10:13:00Z">
        <w:r w:rsidR="002027F4">
          <w:t xml:space="preserve"> </w:t>
        </w:r>
      </w:ins>
      <w:ins w:id="751" w:author="Xuelong Wang@RAN2#115" w:date="2021-09-06T15:27:00Z">
        <w:r w:rsidR="00EA51FA">
          <w:rPr>
            <w:rFonts w:eastAsiaTheme="minorEastAsia"/>
            <w:lang w:eastAsia="zh-CN"/>
          </w:rPr>
          <w:t>In addition, t</w:t>
        </w:r>
      </w:ins>
      <w:ins w:id="752" w:author="Xuelong Wang@RAN2#115" w:date="2021-09-06T15:26:00Z">
        <w:r w:rsidR="00E53F02" w:rsidRPr="00847D4F">
          <w:t>he gNB s</w:t>
        </w:r>
        <w:r w:rsidR="00E53F02">
          <w:t>et</w:t>
        </w:r>
        <w:r w:rsidR="00E53F02" w:rsidRPr="00847D4F">
          <w:t>up</w:t>
        </w:r>
        <w:r w:rsidR="00E53F02">
          <w:t>s</w:t>
        </w:r>
        <w:r w:rsidR="00E53F02" w:rsidRPr="00847D4F">
          <w:t xml:space="preserve"> additional RLC channels between the gNB and U2N Relay UE for </w:t>
        </w:r>
        <w:r w:rsidR="00E53F02">
          <w:t>the relay traffic</w:t>
        </w:r>
        <w:r w:rsidR="00E53F02" w:rsidRPr="00847D4F">
          <w:t xml:space="preserve">. </w:t>
        </w:r>
      </w:ins>
    </w:p>
    <w:p w14:paraId="5C16CF66" w14:textId="77E58455" w:rsidR="00E9233E" w:rsidRPr="00C3353B" w:rsidDel="009D13F3" w:rsidRDefault="00E9233E" w:rsidP="00920C07">
      <w:pPr>
        <w:pStyle w:val="40"/>
        <w:rPr>
          <w:ins w:id="753" w:author="Xuelong Wang" w:date="2021-05-28T17:01:00Z"/>
          <w:del w:id="754" w:author="Xuelong Wang@RAN2#116" w:date="2021-11-15T16:14:00Z"/>
          <w:lang w:eastAsia="ja-JP"/>
        </w:rPr>
      </w:pPr>
    </w:p>
    <w:p w14:paraId="6C099968" w14:textId="6752B1E9" w:rsidR="007564D0" w:rsidDel="009D13F3" w:rsidRDefault="007564D0" w:rsidP="00E9233E">
      <w:pPr>
        <w:overflowPunct w:val="0"/>
        <w:autoSpaceDE w:val="0"/>
        <w:autoSpaceDN w:val="0"/>
        <w:adjustRightInd w:val="0"/>
        <w:textAlignment w:val="baseline"/>
        <w:rPr>
          <w:del w:id="755" w:author="Xuelong Wang@RAN2#116" w:date="2021-11-15T16:14:00Z"/>
          <w:rFonts w:eastAsiaTheme="minorEastAsia"/>
          <w:lang w:eastAsia="zh-CN"/>
        </w:rPr>
      </w:pPr>
      <w:ins w:id="756" w:author="Xuelong Wang" w:date="2021-05-29T10:16:00Z">
        <w:del w:id="757" w:author="Xuelong Wang@RAN2#116" w:date="2021-11-15T16:14:00Z">
          <w:r w:rsidDel="009D13F3">
            <w:rPr>
              <w:lang w:eastAsia="zh-CN"/>
            </w:rPr>
            <w:delText xml:space="preserve">The </w:delText>
          </w:r>
        </w:del>
      </w:ins>
      <w:ins w:id="758" w:author="Xuelong Wang" w:date="2021-06-02T14:35:00Z">
        <w:del w:id="759" w:author="Xuelong Wang@RAN2#116" w:date="2021-11-15T16:14:00Z">
          <w:r w:rsidDel="009D13F3">
            <w:rPr>
              <w:lang w:eastAsia="zh-CN"/>
            </w:rPr>
            <w:delText>U2N</w:delText>
          </w:r>
        </w:del>
      </w:ins>
      <w:ins w:id="760" w:author="Xuelong Wang" w:date="2021-05-29T10:16:00Z">
        <w:del w:id="761" w:author="Xuelong Wang@RAN2#116" w:date="2021-11-15T16:14:00Z">
          <w:r w:rsidRPr="001A3141" w:rsidDel="009D13F3">
            <w:rPr>
              <w:lang w:eastAsia="zh-CN"/>
            </w:rPr>
            <w:delText xml:space="preserve"> </w:delText>
          </w:r>
        </w:del>
      </w:ins>
      <w:ins w:id="762" w:author="Xuelong Wang" w:date="2021-06-02T11:40:00Z">
        <w:del w:id="763" w:author="Xuelong Wang@RAN2#116" w:date="2021-11-15T16:14:00Z">
          <w:r w:rsidRPr="00C33585" w:rsidDel="009D13F3">
            <w:delText xml:space="preserve"> </w:delText>
          </w:r>
        </w:del>
      </w:ins>
      <w:ins w:id="764" w:author="Xuelong Wang" w:date="2021-05-29T10:16:00Z">
        <w:del w:id="765" w:author="Xuelong Wang@RAN2#116" w:date="2021-11-15T16:14:00Z">
          <w:r w:rsidRPr="00C33585" w:rsidDel="009D13F3">
            <w:delText>Remote UE in RRC_CONNECTED suspend</w:delText>
          </w:r>
          <w:r w:rsidDel="009D13F3">
            <w:delText>s</w:delText>
          </w:r>
          <w:r w:rsidRPr="00C33585" w:rsidDel="009D13F3">
            <w:delText xml:space="preserve"> Uu RLM when </w:delText>
          </w:r>
        </w:del>
      </w:ins>
      <w:ins w:id="766" w:author="Xuelong Wang" w:date="2021-06-02T14:35:00Z">
        <w:del w:id="767" w:author="Xuelong Wang@RAN2#116" w:date="2021-11-15T16:14:00Z">
          <w:r w:rsidDel="009D13F3">
            <w:rPr>
              <w:lang w:eastAsia="zh-CN"/>
            </w:rPr>
            <w:delText>U2N</w:delText>
          </w:r>
        </w:del>
      </w:ins>
      <w:ins w:id="768" w:author="Xuelong Wang" w:date="2021-05-29T10:16:00Z">
        <w:del w:id="769" w:author="Xuelong Wang@RAN2#116" w:date="2021-11-15T16:14:00Z">
          <w:r w:rsidRPr="001A3141" w:rsidDel="009D13F3">
            <w:rPr>
              <w:lang w:eastAsia="zh-CN"/>
            </w:rPr>
            <w:delText xml:space="preserve"> </w:delText>
          </w:r>
          <w:r w:rsidRPr="00C33585" w:rsidDel="009D13F3">
            <w:delText xml:space="preserve">Remote UE is connected to gNB via </w:delText>
          </w:r>
        </w:del>
      </w:ins>
      <w:ins w:id="770" w:author="Xuelong Wang" w:date="2021-06-02T14:35:00Z">
        <w:del w:id="771" w:author="Xuelong Wang@RAN2#116" w:date="2021-11-15T16:14:00Z">
          <w:r w:rsidDel="009D13F3">
            <w:rPr>
              <w:lang w:eastAsia="zh-CN"/>
            </w:rPr>
            <w:delText>U2N</w:delText>
          </w:r>
        </w:del>
      </w:ins>
      <w:ins w:id="772" w:author="Xuelong Wang" w:date="2021-05-29T10:16:00Z">
        <w:del w:id="773" w:author="Xuelong Wang@RAN2#116" w:date="2021-11-15T16:14:00Z">
          <w:r w:rsidRPr="001A3141" w:rsidDel="009D13F3">
            <w:rPr>
              <w:lang w:eastAsia="zh-CN"/>
            </w:rPr>
            <w:delText xml:space="preserve"> </w:delText>
          </w:r>
          <w:r w:rsidRPr="00C33585" w:rsidDel="009D13F3">
            <w:delText>Relay UE.</w:delText>
          </w:r>
          <w:r w:rsidDel="009D13F3">
            <w:delText xml:space="preserve"> </w:delText>
          </w:r>
        </w:del>
      </w:ins>
      <w:ins w:id="774" w:author="Xuelong Wang" w:date="2021-05-28T16:02:00Z">
        <w:del w:id="775" w:author="Xuelong Wang@RAN2#116" w:date="2021-11-15T16:14:00Z">
          <w:r w:rsidRPr="00BD3218" w:rsidDel="009D13F3">
            <w:rPr>
              <w:rFonts w:eastAsiaTheme="minorEastAsia"/>
              <w:lang w:eastAsia="zh-CN"/>
            </w:rPr>
            <w:delText>The Uu RLF</w:delText>
          </w:r>
        </w:del>
      </w:ins>
      <w:ins w:id="776" w:author="Xuelong Wang@RAN2#115" w:date="2021-09-03T10:53:00Z">
        <w:del w:id="777" w:author="Xuelong Wang@RAN2#116" w:date="2021-11-15T16:14:00Z">
          <w:r w:rsidR="005F6AD5" w:rsidDel="009D13F3">
            <w:rPr>
              <w:rFonts w:eastAsiaTheme="minorEastAsia"/>
              <w:lang w:eastAsia="zh-CN"/>
            </w:rPr>
            <w:delText xml:space="preserve">Upon detecting Uu RLF, </w:delText>
          </w:r>
        </w:del>
        <w:del w:id="778" w:author="Xuelong Wang@RAN2#116" w:date="2021-11-15T16:09:00Z">
          <w:r w:rsidR="005F6AD5" w:rsidDel="00475263">
            <w:rPr>
              <w:rFonts w:eastAsiaTheme="minorEastAsia"/>
              <w:lang w:eastAsia="zh-CN"/>
            </w:rPr>
            <w:delText>an</w:delText>
          </w:r>
        </w:del>
      </w:ins>
      <w:ins w:id="779" w:author="Xuelong Wang" w:date="2021-05-28T16:02:00Z">
        <w:del w:id="780" w:author="Xuelong Wang@RAN2#116" w:date="2021-11-15T16:09:00Z">
          <w:r w:rsidRPr="00BD3218" w:rsidDel="00475263">
            <w:rPr>
              <w:rFonts w:eastAsiaTheme="minorEastAsia"/>
              <w:lang w:eastAsia="zh-CN"/>
            </w:rPr>
            <w:delText xml:space="preserve"> indication </w:delText>
          </w:r>
        </w:del>
        <w:del w:id="781" w:author="Xuelong Wang@RAN2#116" w:date="2021-11-15T16:08:00Z">
          <w:r w:rsidRPr="00BD3218" w:rsidDel="00475263">
            <w:rPr>
              <w:rFonts w:eastAsiaTheme="minorEastAsia"/>
              <w:lang w:eastAsia="zh-CN"/>
            </w:rPr>
            <w:delText xml:space="preserve">from </w:delText>
          </w:r>
        </w:del>
      </w:ins>
      <w:ins w:id="782" w:author="Xuelong Wang" w:date="2021-06-02T14:35:00Z">
        <w:del w:id="783" w:author="Xuelong Wang@RAN2#116" w:date="2021-11-15T16:08:00Z">
          <w:r w:rsidDel="00475263">
            <w:delText>U2N</w:delText>
          </w:r>
        </w:del>
      </w:ins>
      <w:ins w:id="784" w:author="Xuelong Wang" w:date="2021-05-28T16:02:00Z">
        <w:del w:id="785" w:author="Xuelong Wang@RAN2#116" w:date="2021-11-15T16:08:00Z">
          <w:r w:rsidDel="00475263">
            <w:rPr>
              <w:rFonts w:eastAsiaTheme="minorEastAsia"/>
              <w:lang w:eastAsia="zh-CN"/>
            </w:rPr>
            <w:delText xml:space="preserve"> </w:delText>
          </w:r>
          <w:r w:rsidRPr="00BD3218" w:rsidDel="00475263">
            <w:rPr>
              <w:rFonts w:eastAsiaTheme="minorEastAsia"/>
              <w:lang w:eastAsia="zh-CN"/>
            </w:rPr>
            <w:delText xml:space="preserve">Relay UE </w:delText>
          </w:r>
        </w:del>
        <w:del w:id="786" w:author="Xuelong Wang@RAN2#116" w:date="2021-11-15T16:14:00Z">
          <w:r w:rsidRPr="00BD3218" w:rsidDel="009D13F3">
            <w:rPr>
              <w:rFonts w:eastAsiaTheme="minorEastAsia"/>
              <w:lang w:eastAsia="zh-CN"/>
            </w:rPr>
            <w:delText>may trigger connection re-establishment</w:delText>
          </w:r>
          <w:r w:rsidRPr="00B21E6E" w:rsidDel="009D13F3">
            <w:delText xml:space="preserve"> </w:delText>
          </w:r>
          <w:r w:rsidDel="009D13F3">
            <w:delText xml:space="preserve">for </w:delText>
          </w:r>
        </w:del>
      </w:ins>
      <w:ins w:id="787" w:author="Xuelong Wang" w:date="2021-06-02T14:36:00Z">
        <w:del w:id="788" w:author="Xuelong Wang@RAN2#116" w:date="2021-11-15T16:14:00Z">
          <w:r w:rsidDel="009D13F3">
            <w:delText>U2N</w:delText>
          </w:r>
        </w:del>
      </w:ins>
      <w:ins w:id="789" w:author="Xuelong Wang" w:date="2021-05-28T16:02:00Z">
        <w:del w:id="790" w:author="Xuelong Wang@RAN2#116" w:date="2021-11-15T16:14:00Z">
          <w:r w:rsidDel="009D13F3">
            <w:rPr>
              <w:rFonts w:eastAsiaTheme="minorEastAsia"/>
              <w:lang w:eastAsia="zh-CN"/>
            </w:rPr>
            <w:delText xml:space="preserve"> </w:delText>
          </w:r>
          <w:r w:rsidRPr="00BD3218" w:rsidDel="009D13F3">
            <w:rPr>
              <w:rFonts w:eastAsiaTheme="minorEastAsia"/>
              <w:lang w:eastAsia="zh-CN"/>
            </w:rPr>
            <w:delText>Remote UE</w:delText>
          </w:r>
          <w:r w:rsidDel="009D13F3">
            <w:rPr>
              <w:rFonts w:eastAsiaTheme="minorEastAsia"/>
              <w:lang w:eastAsia="zh-CN"/>
            </w:rPr>
            <w:delText xml:space="preserve">. </w:delText>
          </w:r>
        </w:del>
      </w:ins>
      <w:ins w:id="791" w:author="Xuelong Wang" w:date="2021-05-28T16:52:00Z">
        <w:del w:id="792" w:author="Xuelong Wang@RAN2#116" w:date="2021-11-15T16:14:00Z">
          <w:r w:rsidDel="009D13F3">
            <w:rPr>
              <w:rFonts w:eastAsiaTheme="minorEastAsia"/>
              <w:lang w:eastAsia="zh-CN"/>
            </w:rPr>
            <w:delText>U</w:delText>
          </w:r>
          <w:r w:rsidRPr="00BD3218" w:rsidDel="009D13F3">
            <w:rPr>
              <w:rFonts w:eastAsiaTheme="minorEastAsia"/>
              <w:lang w:eastAsia="zh-CN"/>
            </w:rPr>
            <w:delText>pon detecting PC5 RLF</w:delText>
          </w:r>
        </w:del>
      </w:ins>
      <w:ins w:id="793" w:author="Xuelong Wang" w:date="2021-05-28T16:53:00Z">
        <w:del w:id="794" w:author="Xuelong Wang@RAN2#116" w:date="2021-11-15T16:14:00Z">
          <w:r w:rsidDel="009D13F3">
            <w:rPr>
              <w:rFonts w:eastAsiaTheme="minorEastAsia"/>
              <w:lang w:eastAsia="zh-CN"/>
            </w:rPr>
            <w:delText>,</w:delText>
          </w:r>
        </w:del>
      </w:ins>
      <w:ins w:id="795" w:author="Xuelong Wang" w:date="2021-05-28T16:52:00Z">
        <w:del w:id="796" w:author="Xuelong Wang@RAN2#116" w:date="2021-11-15T16:14:00Z">
          <w:r w:rsidRPr="00BD3218" w:rsidDel="009D13F3">
            <w:rPr>
              <w:rFonts w:eastAsiaTheme="minorEastAsia"/>
              <w:lang w:eastAsia="zh-CN"/>
            </w:rPr>
            <w:delText xml:space="preserve"> </w:delText>
          </w:r>
        </w:del>
      </w:ins>
      <w:ins w:id="797" w:author="Xuelong Wang" w:date="2021-05-28T16:53:00Z">
        <w:del w:id="798" w:author="Xuelong Wang@RAN2#116" w:date="2021-11-15T16:14:00Z">
          <w:r w:rsidDel="009D13F3">
            <w:rPr>
              <w:rFonts w:eastAsiaTheme="minorEastAsia"/>
              <w:lang w:eastAsia="zh-CN"/>
            </w:rPr>
            <w:delText>t</w:delText>
          </w:r>
        </w:del>
      </w:ins>
      <w:ins w:id="799" w:author="Xuelong Wang" w:date="2021-05-28T16:02:00Z">
        <w:del w:id="800" w:author="Xuelong Wang@RAN2#116" w:date="2021-11-15T16:14:00Z">
          <w:r w:rsidRPr="00BD3218" w:rsidDel="009D13F3">
            <w:rPr>
              <w:rFonts w:eastAsiaTheme="minorEastAsia"/>
              <w:lang w:eastAsia="zh-CN"/>
            </w:rPr>
            <w:delText>he</w:delText>
          </w:r>
        </w:del>
      </w:ins>
      <w:ins w:id="801" w:author="Xuelong Wang" w:date="2021-05-28T16:52:00Z">
        <w:del w:id="802" w:author="Xuelong Wang@RAN2#116" w:date="2021-11-15T16:14:00Z">
          <w:r w:rsidRPr="003E1D8F" w:rsidDel="009D13F3">
            <w:delText xml:space="preserve"> </w:delText>
          </w:r>
        </w:del>
      </w:ins>
      <w:ins w:id="803" w:author="Xuelong Wang" w:date="2021-06-02T14:36:00Z">
        <w:del w:id="804" w:author="Xuelong Wang@RAN2#116" w:date="2021-11-15T16:14:00Z">
          <w:r w:rsidDel="009D13F3">
            <w:delText>U2N</w:delText>
          </w:r>
        </w:del>
      </w:ins>
      <w:ins w:id="805" w:author="Xuelong Wang" w:date="2021-05-28T16:02:00Z">
        <w:del w:id="806" w:author="Xuelong Wang@RAN2#116" w:date="2021-11-15T16:14:00Z">
          <w:r w:rsidRPr="00BD3218" w:rsidDel="009D13F3">
            <w:rPr>
              <w:rFonts w:eastAsiaTheme="minorEastAsia"/>
              <w:lang w:eastAsia="zh-CN"/>
            </w:rPr>
            <w:delText xml:space="preserve"> Remote UE may trigger connection re-establishment</w:delText>
          </w:r>
        </w:del>
      </w:ins>
      <w:ins w:id="807" w:author="Xuelong Wang" w:date="2021-05-28T16:53:00Z">
        <w:del w:id="808" w:author="Xuelong Wang@RAN2#116" w:date="2021-11-15T16:14:00Z">
          <w:r w:rsidDel="009D13F3">
            <w:rPr>
              <w:rFonts w:eastAsiaTheme="minorEastAsia"/>
              <w:lang w:eastAsia="zh-CN"/>
            </w:rPr>
            <w:delText>.</w:delText>
          </w:r>
        </w:del>
      </w:ins>
    </w:p>
    <w:p w14:paraId="721F6075" w14:textId="2920EA2C" w:rsidR="00E9233E" w:rsidRPr="00E9233E" w:rsidDel="009D13F3" w:rsidRDefault="005F6AD5" w:rsidP="00E9233E">
      <w:pPr>
        <w:overflowPunct w:val="0"/>
        <w:autoSpaceDE w:val="0"/>
        <w:autoSpaceDN w:val="0"/>
        <w:adjustRightInd w:val="0"/>
        <w:textAlignment w:val="baseline"/>
        <w:rPr>
          <w:ins w:id="809" w:author="Xuelong Wang" w:date="2021-05-28T17:00:00Z"/>
          <w:del w:id="810" w:author="Xuelong Wang@RAN2#116" w:date="2021-11-15T16:14:00Z"/>
          <w:rFonts w:eastAsiaTheme="minorEastAsia"/>
          <w:lang w:eastAsia="zh-CN"/>
        </w:rPr>
      </w:pPr>
      <w:ins w:id="811" w:author="Xuelong Wang@RAN2#115" w:date="2021-09-03T10:54:00Z">
        <w:del w:id="812" w:author="Xuelong Wang@RAN2#116" w:date="2021-11-15T16:14:00Z">
          <w:r w:rsidRPr="005F6AD5" w:rsidDel="009D13F3">
            <w:rPr>
              <w:rFonts w:eastAsiaTheme="minorEastAsia"/>
              <w:lang w:eastAsia="zh-CN"/>
            </w:rPr>
            <w:delText>The U2N Remote UE may perform the following actions during the RRC re-establishment procedure</w:delText>
          </w:r>
        </w:del>
      </w:ins>
      <w:ins w:id="813" w:author="Xuelong Wang" w:date="2021-05-28T17:00:00Z">
        <w:del w:id="814" w:author="Xuelong Wang@RAN2#116" w:date="2021-11-15T16:14:00Z">
          <w:r w:rsidR="00E9233E" w:rsidRPr="00E9233E" w:rsidDel="009D13F3">
            <w:rPr>
              <w:rFonts w:eastAsiaTheme="minorEastAsia"/>
              <w:lang w:eastAsia="zh-CN"/>
            </w:rPr>
            <w:delText>The</w:delText>
          </w:r>
        </w:del>
      </w:ins>
      <w:ins w:id="815" w:author="Xuelong Wang" w:date="2021-05-28T17:01:00Z">
        <w:del w:id="816" w:author="Xuelong Wang@RAN2#116" w:date="2021-11-15T16:14:00Z">
          <w:r w:rsidR="000C1809" w:rsidRPr="000C1809" w:rsidDel="009D13F3">
            <w:delText xml:space="preserve"> </w:delText>
          </w:r>
        </w:del>
      </w:ins>
      <w:ins w:id="817" w:author="Xuelong Wang" w:date="2021-06-02T14:36:00Z">
        <w:del w:id="818" w:author="Xuelong Wang@RAN2#116" w:date="2021-11-15T16:14:00Z">
          <w:r w:rsidR="00BA47FD" w:rsidDel="009D13F3">
            <w:delText>U2N</w:delText>
          </w:r>
        </w:del>
      </w:ins>
      <w:ins w:id="819" w:author="Xuelong Wang" w:date="2021-05-28T17:00:00Z">
        <w:del w:id="820" w:author="Xuelong Wang@RAN2#116" w:date="2021-11-15T16:14:00Z">
          <w:r w:rsidR="00E9233E" w:rsidRPr="00E9233E" w:rsidDel="009D13F3">
            <w:rPr>
              <w:rFonts w:eastAsiaTheme="minorEastAsia"/>
              <w:lang w:eastAsia="zh-CN"/>
            </w:rPr>
            <w:delText xml:space="preserve"> Remote UE may perform RRC re-establishment procedure as follows:</w:delText>
          </w:r>
        </w:del>
      </w:ins>
    </w:p>
    <w:p w14:paraId="38C451A1" w14:textId="314D7FB9" w:rsidR="00E9233E" w:rsidRPr="00E9233E" w:rsidDel="009D13F3" w:rsidRDefault="000C1809" w:rsidP="002152A6">
      <w:pPr>
        <w:pStyle w:val="B10"/>
        <w:rPr>
          <w:ins w:id="821" w:author="Xuelong Wang" w:date="2021-05-28T17:00:00Z"/>
          <w:del w:id="822" w:author="Xuelong Wang@RAN2#116" w:date="2021-11-15T16:14:00Z"/>
          <w:lang w:eastAsia="zh-CN"/>
        </w:rPr>
      </w:pPr>
      <w:ins w:id="823" w:author="Xuelong Wang" w:date="2021-05-28T17:02:00Z">
        <w:del w:id="824" w:author="Xuelong Wang@RAN2#116" w:date="2021-11-15T16:14:00Z">
          <w:r w:rsidRPr="00B74D1F" w:rsidDel="009D13F3">
            <w:delText>-</w:delText>
          </w:r>
          <w:r w:rsidRPr="00B74D1F" w:rsidDel="009D13F3">
            <w:tab/>
          </w:r>
        </w:del>
      </w:ins>
      <w:ins w:id="825" w:author="Xuelong Wang" w:date="2021-05-28T17:00:00Z">
        <w:del w:id="826" w:author="Xuelong Wang@RAN2#116" w:date="2021-11-15T16:14:00Z">
          <w:r w:rsidR="00E9233E" w:rsidRPr="00E9233E" w:rsidDel="009D13F3">
            <w:rPr>
              <w:lang w:eastAsia="zh-CN"/>
            </w:rPr>
            <w:delText xml:space="preserve">If only suitable cell(s) are available, the </w:delText>
          </w:r>
        </w:del>
      </w:ins>
      <w:ins w:id="827" w:author="Xuelong Wang" w:date="2021-06-02T14:36:00Z">
        <w:del w:id="828" w:author="Xuelong Wang@RAN2#116" w:date="2021-11-15T16:14:00Z">
          <w:r w:rsidR="00BA47FD" w:rsidDel="009D13F3">
            <w:delText>U2N</w:delText>
          </w:r>
        </w:del>
      </w:ins>
      <w:ins w:id="829" w:author="Xuelong Wang" w:date="2021-05-28T17:02:00Z">
        <w:del w:id="830" w:author="Xuelong Wang@RAN2#116" w:date="2021-11-15T16:14:00Z">
          <w:r w:rsidR="00363D55" w:rsidRPr="00E9233E" w:rsidDel="009D13F3">
            <w:rPr>
              <w:lang w:eastAsia="zh-CN"/>
            </w:rPr>
            <w:delText xml:space="preserve"> </w:delText>
          </w:r>
        </w:del>
      </w:ins>
      <w:ins w:id="831" w:author="Xuelong Wang" w:date="2021-05-28T17:00:00Z">
        <w:del w:id="832" w:author="Xuelong Wang@RAN2#116" w:date="2021-11-15T16:14:00Z">
          <w:r w:rsidR="00E9233E" w:rsidRPr="00E9233E" w:rsidDel="009D13F3">
            <w:rPr>
              <w:lang w:eastAsia="zh-CN"/>
            </w:rPr>
            <w:delText>Remote UE initiates RRC re-establishment procedure towards a suitable cell;</w:delText>
          </w:r>
        </w:del>
      </w:ins>
    </w:p>
    <w:p w14:paraId="5E7C6155" w14:textId="1C3D2484" w:rsidR="00E9233E" w:rsidRPr="00E9233E" w:rsidDel="009D13F3" w:rsidRDefault="000C1809" w:rsidP="002152A6">
      <w:pPr>
        <w:pStyle w:val="B10"/>
        <w:rPr>
          <w:ins w:id="833" w:author="Xuelong Wang" w:date="2021-05-28T17:00:00Z"/>
          <w:del w:id="834" w:author="Xuelong Wang@RAN2#116" w:date="2021-11-15T16:14:00Z"/>
          <w:lang w:eastAsia="zh-CN"/>
        </w:rPr>
      </w:pPr>
      <w:ins w:id="835" w:author="Xuelong Wang" w:date="2021-05-28T17:02:00Z">
        <w:del w:id="836" w:author="Xuelong Wang@RAN2#116" w:date="2021-11-15T16:14:00Z">
          <w:r w:rsidRPr="00B74D1F" w:rsidDel="009D13F3">
            <w:delText>-</w:delText>
          </w:r>
          <w:r w:rsidRPr="00B74D1F" w:rsidDel="009D13F3">
            <w:tab/>
          </w:r>
        </w:del>
      </w:ins>
      <w:ins w:id="837" w:author="Xuelong Wang" w:date="2021-05-28T17:00:00Z">
        <w:del w:id="838" w:author="Xuelong Wang@RAN2#116" w:date="2021-11-15T16:14:00Z">
          <w:r w:rsidR="00E9233E" w:rsidRPr="00E9233E" w:rsidDel="009D13F3">
            <w:rPr>
              <w:lang w:eastAsia="zh-CN"/>
            </w:rPr>
            <w:delText xml:space="preserve">If only suitable </w:delText>
          </w:r>
        </w:del>
      </w:ins>
      <w:ins w:id="839" w:author="Xuelong Wang" w:date="2021-06-03T11:22:00Z">
        <w:del w:id="840" w:author="Xuelong Wang@RAN2#116" w:date="2021-11-15T16:14:00Z">
          <w:r w:rsidR="00440333" w:rsidRPr="00440333" w:rsidDel="009D13F3">
            <w:rPr>
              <w:lang w:eastAsia="zh-CN"/>
            </w:rPr>
            <w:delText>U2N Relay UE</w:delText>
          </w:r>
          <w:r w:rsidR="00440333" w:rsidDel="009D13F3">
            <w:rPr>
              <w:lang w:eastAsia="zh-CN"/>
            </w:rPr>
            <w:delText>(s)</w:delText>
          </w:r>
        </w:del>
      </w:ins>
      <w:ins w:id="841" w:author="Xuelong Wang" w:date="2021-05-28T17:00:00Z">
        <w:del w:id="842" w:author="Xuelong Wang@RAN2#116" w:date="2021-11-15T16:14:00Z">
          <w:r w:rsidR="00E9233E" w:rsidRPr="00E9233E" w:rsidDel="009D13F3">
            <w:rPr>
              <w:lang w:eastAsia="zh-CN"/>
            </w:rPr>
            <w:delText xml:space="preserve"> are available, the </w:delText>
          </w:r>
        </w:del>
      </w:ins>
      <w:ins w:id="843" w:author="Xuelong Wang" w:date="2021-06-02T14:36:00Z">
        <w:del w:id="844" w:author="Xuelong Wang@RAN2#116" w:date="2021-11-15T16:14:00Z">
          <w:r w:rsidR="00BA47FD" w:rsidDel="009D13F3">
            <w:delText>U2N</w:delText>
          </w:r>
        </w:del>
      </w:ins>
      <w:ins w:id="845" w:author="Xuelong Wang" w:date="2021-05-28T17:02:00Z">
        <w:del w:id="846" w:author="Xuelong Wang@RAN2#116" w:date="2021-11-15T16:14:00Z">
          <w:r w:rsidR="00363D55" w:rsidRPr="00E9233E" w:rsidDel="009D13F3">
            <w:rPr>
              <w:lang w:eastAsia="zh-CN"/>
            </w:rPr>
            <w:delText xml:space="preserve"> </w:delText>
          </w:r>
        </w:del>
      </w:ins>
      <w:ins w:id="847" w:author="Xuelong Wang" w:date="2021-05-28T17:00:00Z">
        <w:del w:id="848" w:author="Xuelong Wang@RAN2#116" w:date="2021-11-15T16:14:00Z">
          <w:r w:rsidR="00E9233E" w:rsidRPr="00E9233E" w:rsidDel="009D13F3">
            <w:rPr>
              <w:lang w:eastAsia="zh-CN"/>
            </w:rPr>
            <w:delText>Remote UE initiates RRC re-establishment procedure towards a suitable relay UE’s serving cell;</w:delText>
          </w:r>
        </w:del>
      </w:ins>
    </w:p>
    <w:p w14:paraId="64AEDD88" w14:textId="6FA14B70" w:rsidR="00E9233E" w:rsidRPr="00E9233E" w:rsidDel="009D13F3" w:rsidRDefault="000C1809" w:rsidP="002152A6">
      <w:pPr>
        <w:pStyle w:val="B10"/>
        <w:rPr>
          <w:ins w:id="849" w:author="Xuelong Wang" w:date="2021-05-28T17:00:00Z"/>
          <w:del w:id="850" w:author="Xuelong Wang@RAN2#116" w:date="2021-11-15T16:14:00Z"/>
          <w:lang w:eastAsia="zh-CN"/>
        </w:rPr>
      </w:pPr>
      <w:ins w:id="851" w:author="Xuelong Wang" w:date="2021-05-28T17:02:00Z">
        <w:del w:id="852" w:author="Xuelong Wang@RAN2#116" w:date="2021-11-15T16:14:00Z">
          <w:r w:rsidRPr="00B74D1F" w:rsidDel="009D13F3">
            <w:delText>-</w:delText>
          </w:r>
          <w:r w:rsidRPr="00B74D1F" w:rsidDel="009D13F3">
            <w:tab/>
          </w:r>
        </w:del>
      </w:ins>
      <w:ins w:id="853" w:author="Xuelong Wang" w:date="2021-05-28T17:00:00Z">
        <w:del w:id="854" w:author="Xuelong Wang@RAN2#116" w:date="2021-11-15T16:14:00Z">
          <w:r w:rsidR="00E9233E" w:rsidRPr="00E9233E" w:rsidDel="009D13F3">
            <w:rPr>
              <w:lang w:eastAsia="zh-CN"/>
            </w:rPr>
            <w:delText>If both a suitable cell and a suitable relay are available, the remote UE can select either one to initiate RRC re-establishment procedure based on implementation.</w:delText>
          </w:r>
        </w:del>
      </w:ins>
    </w:p>
    <w:p w14:paraId="23759A93" w14:textId="1D881CB2" w:rsidR="00E9233E" w:rsidDel="009D13F3" w:rsidRDefault="00E9233E" w:rsidP="00E9233E">
      <w:pPr>
        <w:overflowPunct w:val="0"/>
        <w:autoSpaceDE w:val="0"/>
        <w:autoSpaceDN w:val="0"/>
        <w:adjustRightInd w:val="0"/>
        <w:textAlignment w:val="baseline"/>
        <w:rPr>
          <w:del w:id="855" w:author="Xuelong Wang@RAN2#116" w:date="2021-11-15T16:14:00Z"/>
          <w:rFonts w:eastAsiaTheme="minorEastAsia"/>
          <w:lang w:eastAsia="zh-CN"/>
        </w:rPr>
      </w:pPr>
      <w:ins w:id="856" w:author="Xuelong Wang" w:date="2021-05-28T17:00:00Z">
        <w:del w:id="857" w:author="Xuelong Wang@RAN2#116" w:date="2021-11-15T16:14:00Z">
          <w:r w:rsidRPr="00E9233E" w:rsidDel="009D13F3">
            <w:rPr>
              <w:rFonts w:eastAsiaTheme="minorEastAsia"/>
              <w:lang w:eastAsia="zh-CN"/>
            </w:rPr>
            <w:delText xml:space="preserve">In case </w:delText>
          </w:r>
        </w:del>
      </w:ins>
      <w:ins w:id="858" w:author="Xuelong Wang" w:date="2021-05-28T17:04:00Z">
        <w:del w:id="859" w:author="Xuelong Wang@RAN2#116" w:date="2021-11-15T16:14:00Z">
          <w:r w:rsidR="000E77B9" w:rsidDel="009D13F3">
            <w:rPr>
              <w:rFonts w:eastAsiaTheme="minorEastAsia"/>
              <w:lang w:eastAsia="zh-CN"/>
            </w:rPr>
            <w:delText xml:space="preserve">the </w:delText>
          </w:r>
        </w:del>
      </w:ins>
      <w:ins w:id="860" w:author="Xuelong Wang" w:date="2021-06-02T14:36:00Z">
        <w:del w:id="861" w:author="Xuelong Wang@RAN2#116" w:date="2021-11-15T16:14:00Z">
          <w:r w:rsidR="00BA47FD" w:rsidDel="009D13F3">
            <w:delText>U2N</w:delText>
          </w:r>
        </w:del>
      </w:ins>
      <w:ins w:id="862" w:author="Xuelong Wang" w:date="2021-05-28T17:00:00Z">
        <w:del w:id="863" w:author="Xuelong Wang@RAN2#116" w:date="2021-11-15T16:14:00Z">
          <w:r w:rsidRPr="00E9233E" w:rsidDel="009D13F3">
            <w:rPr>
              <w:rFonts w:eastAsiaTheme="minorEastAsia"/>
              <w:lang w:eastAsia="zh-CN"/>
            </w:rPr>
            <w:delText xml:space="preserve"> Remote UE</w:delText>
          </w:r>
        </w:del>
      </w:ins>
      <w:ins w:id="864" w:author="Xuelong Wang" w:date="2021-05-28T17:04:00Z">
        <w:del w:id="865" w:author="Xuelong Wang@RAN2#116" w:date="2021-11-15T16:14:00Z">
          <w:r w:rsidR="000E77B9" w:rsidDel="009D13F3">
            <w:rPr>
              <w:rFonts w:eastAsiaTheme="minorEastAsia"/>
              <w:lang w:eastAsia="zh-CN"/>
            </w:rPr>
            <w:delText xml:space="preserve"> initiates</w:delText>
          </w:r>
        </w:del>
      </w:ins>
      <w:ins w:id="866" w:author="Xuelong Wang" w:date="2021-05-28T17:00:00Z">
        <w:del w:id="867" w:author="Xuelong Wang@RAN2#116" w:date="2021-11-15T16:14:00Z">
          <w:r w:rsidRPr="00E9233E" w:rsidDel="009D13F3">
            <w:rPr>
              <w:rFonts w:eastAsiaTheme="minorEastAsia"/>
              <w:lang w:eastAsia="zh-CN"/>
            </w:rPr>
            <w:delText xml:space="preserve"> RRC resume to a new gNB, </w:delText>
          </w:r>
        </w:del>
      </w:ins>
      <w:ins w:id="868" w:author="Xuelong Wang" w:date="2021-05-28T17:04:00Z">
        <w:del w:id="869" w:author="Xuelong Wang@RAN2#116" w:date="2021-11-15T16:14:00Z">
          <w:r w:rsidR="000E77B9" w:rsidDel="009D13F3">
            <w:rPr>
              <w:rFonts w:eastAsiaTheme="minorEastAsia"/>
              <w:lang w:eastAsia="zh-CN"/>
            </w:rPr>
            <w:delText xml:space="preserve">the </w:delText>
          </w:r>
        </w:del>
      </w:ins>
      <w:ins w:id="870" w:author="Xuelong Wang" w:date="2021-05-28T17:00:00Z">
        <w:del w:id="871" w:author="Xuelong Wang@RAN2#116" w:date="2021-11-15T16:14:00Z">
          <w:r w:rsidRPr="00E9233E" w:rsidDel="009D13F3">
            <w:rPr>
              <w:rFonts w:eastAsiaTheme="minorEastAsia"/>
              <w:lang w:eastAsia="zh-CN"/>
            </w:rPr>
            <w:delText xml:space="preserve">legacy Retrieve UE Context procedure is performed, i.e., the new gNB retrieves the Remote UE context for </w:delText>
          </w:r>
        </w:del>
      </w:ins>
      <w:ins w:id="872" w:author="Xuelong Wang" w:date="2021-06-02T14:36:00Z">
        <w:del w:id="873" w:author="Xuelong Wang@RAN2#116" w:date="2021-11-15T16:14:00Z">
          <w:r w:rsidR="00BA47FD" w:rsidDel="009D13F3">
            <w:delText>U2N</w:delText>
          </w:r>
        </w:del>
      </w:ins>
      <w:ins w:id="874" w:author="Xuelong Wang" w:date="2021-05-28T17:04:00Z">
        <w:del w:id="875" w:author="Xuelong Wang@RAN2#116" w:date="2021-11-15T16:14:00Z">
          <w:r w:rsidR="000E77B9" w:rsidRPr="00E9233E" w:rsidDel="009D13F3">
            <w:rPr>
              <w:rFonts w:eastAsiaTheme="minorEastAsia"/>
              <w:lang w:eastAsia="zh-CN"/>
            </w:rPr>
            <w:delText xml:space="preserve"> </w:delText>
          </w:r>
        </w:del>
      </w:ins>
      <w:ins w:id="876" w:author="Xuelong Wang" w:date="2021-05-28T17:00:00Z">
        <w:del w:id="877" w:author="Xuelong Wang@RAN2#116" w:date="2021-11-15T16:14:00Z">
          <w:r w:rsidRPr="00E9233E" w:rsidDel="009D13F3">
            <w:rPr>
              <w:rFonts w:eastAsiaTheme="minorEastAsia"/>
              <w:lang w:eastAsia="zh-CN"/>
            </w:rPr>
            <w:delText>Remote UE.</w:delText>
          </w:r>
        </w:del>
      </w:ins>
    </w:p>
    <w:p w14:paraId="14A14EB0" w14:textId="5726041E" w:rsidR="00BE00DC" w:rsidDel="009D13F3" w:rsidRDefault="009F3CE8" w:rsidP="00BE00DC">
      <w:pPr>
        <w:overflowPunct w:val="0"/>
        <w:autoSpaceDE w:val="0"/>
        <w:autoSpaceDN w:val="0"/>
        <w:adjustRightInd w:val="0"/>
        <w:textAlignment w:val="baseline"/>
        <w:rPr>
          <w:ins w:id="878" w:author="Xuelong Wang" w:date="2021-06-03T11:36:00Z"/>
          <w:del w:id="879" w:author="Xuelong Wang@RAN2#116" w:date="2021-11-15T16:14:00Z"/>
          <w:rFonts w:eastAsiaTheme="minorEastAsia"/>
          <w:lang w:eastAsia="zh-CN"/>
        </w:rPr>
      </w:pPr>
      <w:moveFromRangeStart w:id="880" w:author="Xuelong Wang@RAN2#116" w:date="2021-11-15T16:06:00Z" w:name="move87884825"/>
      <w:moveFrom w:id="881" w:author="Xuelong Wang@RAN2#116" w:date="2021-11-15T16:06:00Z">
        <w:ins w:id="882" w:author="Xuelong Wang" w:date="2021-06-03T11:36:00Z">
          <w:del w:id="883" w:author="Xuelong Wang@RAN2#116" w:date="2021-11-15T16:14:00Z">
            <w:r w:rsidDel="009D13F3">
              <w:rPr>
                <w:rFonts w:eastAsiaTheme="minorEastAsia"/>
                <w:lang w:eastAsia="zh-CN"/>
              </w:rPr>
              <w:delText xml:space="preserve">The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 xml:space="preserve">emote UE </w:delText>
            </w:r>
            <w:r w:rsidDel="009D13F3">
              <w:rPr>
                <w:rFonts w:eastAsiaTheme="minorEastAsia"/>
                <w:lang w:eastAsia="zh-CN"/>
              </w:rPr>
              <w:delText xml:space="preserve">performs </w:delText>
            </w:r>
            <w:r w:rsidRPr="009D188E" w:rsidDel="009D13F3">
              <w:rPr>
                <w:rFonts w:eastAsiaTheme="minorEastAsia"/>
                <w:lang w:eastAsia="zh-CN"/>
              </w:rPr>
              <w:delText xml:space="preserve">RNAU procedure while in RRC_INACTIVE. </w:delText>
            </w:r>
            <w:r w:rsidRPr="00986CE3" w:rsidDel="009D13F3">
              <w:rPr>
                <w:rFonts w:eastAsiaTheme="minorEastAsia"/>
                <w:lang w:eastAsia="zh-CN"/>
              </w:rPr>
              <w:delText xml:space="preserve">For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emote UE</w:delText>
            </w:r>
            <w:r w:rsidRPr="00C27B7E" w:rsidDel="009D13F3">
              <w:rPr>
                <w:rFonts w:eastAsiaTheme="minorEastAsia"/>
                <w:lang w:eastAsia="zh-CN"/>
              </w:rPr>
              <w:delText xml:space="preserve"> </w:delText>
            </w:r>
            <w:r w:rsidDel="009D13F3">
              <w:rPr>
                <w:rFonts w:eastAsiaTheme="minorEastAsia"/>
                <w:lang w:eastAsia="zh-CN"/>
              </w:rPr>
              <w:delText>in coverage</w:delText>
            </w:r>
            <w:r w:rsidRPr="00986CE3" w:rsidDel="009D13F3">
              <w:rPr>
                <w:rFonts w:eastAsiaTheme="minorEastAsia"/>
                <w:lang w:eastAsia="zh-CN"/>
              </w:rPr>
              <w:delText xml:space="preserve">, </w:delText>
            </w:r>
            <w:r w:rsidDel="009D13F3">
              <w:rPr>
                <w:rFonts w:eastAsiaTheme="minorEastAsia"/>
                <w:lang w:eastAsia="zh-CN"/>
              </w:rPr>
              <w:delText>it</w:delText>
            </w:r>
            <w:r w:rsidRPr="00986CE3" w:rsidDel="009D13F3">
              <w:rPr>
                <w:rFonts w:eastAsiaTheme="minorEastAsia"/>
                <w:lang w:eastAsia="zh-CN"/>
              </w:rPr>
              <w:delText xml:space="preserve"> performs RNAU based on its own serving cell information if it is </w:delText>
            </w:r>
            <w:r w:rsidDel="009D13F3">
              <w:rPr>
                <w:rFonts w:eastAsiaTheme="minorEastAsia"/>
                <w:lang w:eastAsia="zh-CN"/>
              </w:rPr>
              <w:delText>not</w:delText>
            </w:r>
            <w:r w:rsidRPr="00986CE3" w:rsidDel="009D13F3">
              <w:rPr>
                <w:rFonts w:eastAsiaTheme="minorEastAsia"/>
                <w:lang w:eastAsia="zh-CN"/>
              </w:rPr>
              <w:delText xml:space="preserve"> PC5-connected with</w:delText>
            </w:r>
            <w:r w:rsidDel="009D13F3">
              <w:rPr>
                <w:rFonts w:eastAsiaTheme="minorEastAsia"/>
                <w:lang w:eastAsia="zh-CN"/>
              </w:rPr>
              <w:delText xml:space="preserve"> a </w:delText>
            </w:r>
            <w:r w:rsidDel="009D13F3">
              <w:delText>U2N</w:delText>
            </w:r>
            <w:r w:rsidRPr="00986CE3" w:rsidDel="009D13F3">
              <w:rPr>
                <w:rFonts w:eastAsiaTheme="minorEastAsia"/>
                <w:lang w:eastAsia="zh-CN"/>
              </w:rPr>
              <w:delText xml:space="preserve"> Relay UE</w:delText>
            </w:r>
            <w:r w:rsidDel="009D13F3">
              <w:rPr>
                <w:rFonts w:eastAsiaTheme="minorEastAsia"/>
                <w:lang w:eastAsia="zh-CN"/>
              </w:rPr>
              <w:delText>.</w:delText>
            </w:r>
          </w:del>
        </w:ins>
      </w:moveFrom>
      <w:moveFromRangeEnd w:id="880"/>
    </w:p>
    <w:p w14:paraId="7B97F681" w14:textId="77777777" w:rsidR="009F3CE8" w:rsidRDefault="009F3CE8" w:rsidP="00E9233E">
      <w:pPr>
        <w:overflowPunct w:val="0"/>
        <w:autoSpaceDE w:val="0"/>
        <w:autoSpaceDN w:val="0"/>
        <w:adjustRightInd w:val="0"/>
        <w:textAlignment w:val="baseline"/>
        <w:rPr>
          <w:ins w:id="884" w:author="Xuelong Wang" w:date="2021-04-26T14:02:00Z"/>
          <w:rFonts w:eastAsiaTheme="minorEastAsia"/>
          <w:lang w:eastAsia="zh-CN"/>
        </w:rPr>
      </w:pPr>
    </w:p>
    <w:p w14:paraId="33F41AF5" w14:textId="3B4F8010" w:rsidR="009D13F3" w:rsidRDefault="00440333" w:rsidP="00440333">
      <w:pPr>
        <w:pStyle w:val="40"/>
        <w:overflowPunct w:val="0"/>
        <w:autoSpaceDE w:val="0"/>
        <w:autoSpaceDN w:val="0"/>
        <w:adjustRightInd w:val="0"/>
        <w:textAlignment w:val="baseline"/>
        <w:rPr>
          <w:ins w:id="885" w:author="Xuelong Wang@RAN2#116" w:date="2021-11-15T16:14:00Z"/>
          <w:lang w:eastAsia="ja-JP"/>
        </w:rPr>
      </w:pPr>
      <w:ins w:id="886" w:author="Xuelong Wang" w:date="2021-06-03T11:20:00Z">
        <w:r w:rsidRPr="00440333">
          <w:rPr>
            <w:rFonts w:eastAsiaTheme="minorEastAsia"/>
            <w:lang w:eastAsia="ja-JP"/>
          </w:rPr>
          <w:t>16.x.5.</w:t>
        </w:r>
        <w:r>
          <w:rPr>
            <w:rFonts w:eastAsiaTheme="minorEastAsia"/>
            <w:lang w:eastAsia="ja-JP"/>
          </w:rPr>
          <w:t>2</w:t>
        </w:r>
        <w:r w:rsidRPr="006A79FE">
          <w:tab/>
        </w:r>
      </w:ins>
      <w:ins w:id="887" w:author="Xuelong Wang@RAN2#116" w:date="2021-11-15T16:14:00Z">
        <w:r w:rsidR="009D13F3">
          <w:rPr>
            <w:lang w:eastAsia="ja-JP"/>
          </w:rPr>
          <w:t xml:space="preserve">RRC Resume and </w:t>
        </w:r>
        <w:r w:rsidR="009D13F3" w:rsidRPr="00BE00DC">
          <w:rPr>
            <w:lang w:eastAsia="ja-JP"/>
          </w:rPr>
          <w:t>RRC Re-establishment</w:t>
        </w:r>
      </w:ins>
    </w:p>
    <w:p w14:paraId="5761FC7E" w14:textId="77777777" w:rsidR="009D13F3" w:rsidRDefault="009D13F3" w:rsidP="009D13F3">
      <w:pPr>
        <w:overflowPunct w:val="0"/>
        <w:autoSpaceDE w:val="0"/>
        <w:autoSpaceDN w:val="0"/>
        <w:adjustRightInd w:val="0"/>
        <w:textAlignment w:val="baseline"/>
        <w:rPr>
          <w:ins w:id="888" w:author="Xuelong Wang@RAN2#116" w:date="2021-11-15T16:14:00Z"/>
          <w:rFonts w:eastAsiaTheme="minorEastAsia"/>
          <w:lang w:eastAsia="zh-CN"/>
        </w:rPr>
      </w:pPr>
      <w:ins w:id="889" w:author="Xuelong Wang@RAN2#116" w:date="2021-11-15T16:14:00Z">
        <w:r>
          <w:rPr>
            <w:lang w:eastAsia="zh-CN"/>
          </w:rPr>
          <w:t>The U2N</w:t>
        </w:r>
        <w:r w:rsidRPr="001A3141">
          <w:rPr>
            <w:lang w:eastAsia="zh-CN"/>
          </w:rPr>
          <w:t xml:space="preserve"> </w:t>
        </w:r>
        <w:r w:rsidRPr="00C33585">
          <w:t xml:space="preserve"> Remote UE in RRC_CONNECTED </w:t>
        </w:r>
        <w:commentRangeStart w:id="890"/>
        <w:r w:rsidRPr="00C33585">
          <w:t>suspend</w:t>
        </w:r>
        <w:r>
          <w:t>s</w:t>
        </w:r>
        <w:r w:rsidRPr="00C33585">
          <w:t xml:space="preserve"> </w:t>
        </w:r>
      </w:ins>
      <w:commentRangeEnd w:id="890"/>
      <w:r w:rsidR="00554775">
        <w:rPr>
          <w:rStyle w:val="afe"/>
        </w:rPr>
        <w:commentReference w:id="890"/>
      </w:r>
      <w:ins w:id="891" w:author="Xuelong Wang@RAN2#116" w:date="2021-11-15T16:14:00Z">
        <w:r w:rsidRPr="00C33585">
          <w:t xml:space="preserve">Uu RLM when </w:t>
        </w:r>
        <w:r>
          <w:rPr>
            <w:lang w:eastAsia="zh-CN"/>
          </w:rPr>
          <w:t>U2N</w:t>
        </w:r>
        <w:r w:rsidRPr="001A3141">
          <w:rPr>
            <w:lang w:eastAsia="zh-CN"/>
          </w:rPr>
          <w:t xml:space="preserve"> </w:t>
        </w:r>
        <w:r w:rsidRPr="00C33585">
          <w:t xml:space="preserve">Remote UE is connected to gNB via </w:t>
        </w:r>
        <w:r>
          <w:rPr>
            <w:lang w:eastAsia="zh-CN"/>
          </w:rPr>
          <w:t>U2N</w:t>
        </w:r>
        <w:r w:rsidRPr="001A3141">
          <w:rPr>
            <w:lang w:eastAsia="zh-CN"/>
          </w:rPr>
          <w:t xml:space="preserve"> </w:t>
        </w:r>
        <w:r w:rsidRPr="00C33585">
          <w:t>Relay UE.</w:t>
        </w:r>
        <w:r>
          <w:t xml:space="preserve"> </w:t>
        </w:r>
        <w:r>
          <w:rPr>
            <w:rFonts w:eastAsiaTheme="minorEastAsia"/>
            <w:lang w:eastAsia="zh-CN"/>
          </w:rPr>
          <w:t>Upon detecting Uu RLF, a</w:t>
        </w:r>
        <w:r w:rsidRPr="00BE00DC">
          <w:rPr>
            <w:rFonts w:eastAsiaTheme="minorEastAsia"/>
            <w:lang w:eastAsia="zh-CN"/>
          </w:rPr>
          <w:t xml:space="preserve"> PC5-RRC message can be used for sending </w:t>
        </w:r>
        <w:r>
          <w:rPr>
            <w:rFonts w:eastAsiaTheme="minorEastAsia"/>
            <w:lang w:eastAsia="zh-CN"/>
          </w:rPr>
          <w:t xml:space="preserve">an </w:t>
        </w:r>
        <w:r w:rsidRPr="00BE00DC">
          <w:rPr>
            <w:rFonts w:eastAsiaTheme="minorEastAsia"/>
            <w:lang w:eastAsia="zh-CN"/>
          </w:rPr>
          <w:t xml:space="preserve">indication </w:t>
        </w:r>
        <w:r w:rsidRPr="00BD3218">
          <w:rPr>
            <w:rFonts w:eastAsiaTheme="minorEastAsia"/>
            <w:lang w:eastAsia="zh-CN"/>
          </w:rPr>
          <w:t xml:space="preserve">from </w:t>
        </w:r>
        <w:r>
          <w:t>U2N</w:t>
        </w:r>
        <w:r>
          <w:rPr>
            <w:rFonts w:eastAsiaTheme="minorEastAsia"/>
            <w:lang w:eastAsia="zh-CN"/>
          </w:rPr>
          <w:t xml:space="preserve"> </w:t>
        </w:r>
        <w:r w:rsidRPr="00BD3218">
          <w:rPr>
            <w:rFonts w:eastAsiaTheme="minorEastAsia"/>
            <w:lang w:eastAsia="zh-CN"/>
          </w:rPr>
          <w:t xml:space="preserve">Relay UE </w:t>
        </w:r>
        <w:r>
          <w:rPr>
            <w:rFonts w:eastAsiaTheme="minorEastAsia"/>
            <w:lang w:eastAsia="zh-CN"/>
          </w:rPr>
          <w:t>to its connected U2N R</w:t>
        </w:r>
        <w:r w:rsidRPr="00BE00DC">
          <w:rPr>
            <w:rFonts w:eastAsiaTheme="minorEastAsia"/>
            <w:lang w:eastAsia="zh-CN"/>
          </w:rPr>
          <w:t>emote UE</w:t>
        </w:r>
        <w:r>
          <w:rPr>
            <w:rFonts w:eastAsiaTheme="minorEastAsia"/>
            <w:lang w:eastAsia="zh-CN"/>
          </w:rPr>
          <w:t xml:space="preserve">(s), which  </w:t>
        </w:r>
        <w:r w:rsidRPr="00BD3218">
          <w:rPr>
            <w:rFonts w:eastAsiaTheme="minorEastAsia"/>
            <w:lang w:eastAsia="zh-CN"/>
          </w:rPr>
          <w:t>may trigger connection re-establishment</w:t>
        </w:r>
        <w:r w:rsidRPr="00B21E6E">
          <w:t xml:space="preserve"> </w:t>
        </w:r>
        <w:r>
          <w:t>for U2N</w:t>
        </w:r>
        <w:r>
          <w:rPr>
            <w:rFonts w:eastAsiaTheme="minorEastAsia"/>
            <w:lang w:eastAsia="zh-CN"/>
          </w:rPr>
          <w:t xml:space="preserve"> </w:t>
        </w:r>
        <w:r w:rsidRPr="00BD3218">
          <w:rPr>
            <w:rFonts w:eastAsiaTheme="minorEastAsia"/>
            <w:lang w:eastAsia="zh-CN"/>
          </w:rPr>
          <w:t>Remote UE</w:t>
        </w:r>
        <w:r>
          <w:rPr>
            <w:rFonts w:eastAsiaTheme="minorEastAsia"/>
            <w:lang w:eastAsia="zh-CN"/>
          </w:rPr>
          <w:t>. U</w:t>
        </w:r>
        <w:r w:rsidRPr="00BD3218">
          <w:rPr>
            <w:rFonts w:eastAsiaTheme="minorEastAsia"/>
            <w:lang w:eastAsia="zh-CN"/>
          </w:rPr>
          <w:t>pon detecting PC5 RLF</w:t>
        </w:r>
        <w:r>
          <w:rPr>
            <w:rFonts w:eastAsiaTheme="minorEastAsia"/>
            <w:lang w:eastAsia="zh-CN"/>
          </w:rPr>
          <w:t>,</w:t>
        </w:r>
        <w:r w:rsidRPr="00BD3218">
          <w:rPr>
            <w:rFonts w:eastAsiaTheme="minorEastAsia"/>
            <w:lang w:eastAsia="zh-CN"/>
          </w:rPr>
          <w:t xml:space="preserve"> </w:t>
        </w:r>
        <w:r>
          <w:rPr>
            <w:rFonts w:eastAsiaTheme="minorEastAsia"/>
            <w:lang w:eastAsia="zh-CN"/>
          </w:rPr>
          <w:t>t</w:t>
        </w:r>
        <w:r w:rsidRPr="00BD3218">
          <w:rPr>
            <w:rFonts w:eastAsiaTheme="minorEastAsia"/>
            <w:lang w:eastAsia="zh-CN"/>
          </w:rPr>
          <w:t>he</w:t>
        </w:r>
        <w:r w:rsidRPr="003E1D8F">
          <w:t xml:space="preserve"> </w:t>
        </w:r>
        <w:r>
          <w:t>U2N</w:t>
        </w:r>
        <w:r w:rsidRPr="00BD3218">
          <w:rPr>
            <w:rFonts w:eastAsiaTheme="minorEastAsia"/>
            <w:lang w:eastAsia="zh-CN"/>
          </w:rPr>
          <w:t xml:space="preserve"> Remote UE may trigger connection re-establishment</w:t>
        </w:r>
        <w:r>
          <w:rPr>
            <w:rFonts w:eastAsiaTheme="minorEastAsia"/>
            <w:lang w:eastAsia="zh-CN"/>
          </w:rPr>
          <w:t>.</w:t>
        </w:r>
      </w:ins>
    </w:p>
    <w:p w14:paraId="6520479C" w14:textId="0565ADE8" w:rsidR="009D13F3" w:rsidRPr="00E9233E" w:rsidRDefault="00127135" w:rsidP="009D13F3">
      <w:pPr>
        <w:overflowPunct w:val="0"/>
        <w:autoSpaceDE w:val="0"/>
        <w:autoSpaceDN w:val="0"/>
        <w:adjustRightInd w:val="0"/>
        <w:textAlignment w:val="baseline"/>
        <w:rPr>
          <w:ins w:id="892" w:author="Xuelong Wang@RAN2#116" w:date="2021-11-15T16:14:00Z"/>
          <w:rFonts w:eastAsiaTheme="minorEastAsia"/>
          <w:lang w:eastAsia="zh-CN"/>
        </w:rPr>
      </w:pPr>
      <w:commentRangeStart w:id="893"/>
      <w:ins w:id="894" w:author="Xuelong Wang@RAN2#116" w:date="2021-11-15T16:16:00Z">
        <w:r w:rsidRPr="00BE00DC">
          <w:rPr>
            <w:rFonts w:eastAsiaTheme="minorEastAsia"/>
            <w:lang w:eastAsia="zh-CN"/>
          </w:rPr>
          <w:t>Inter-gNB RRC Re-establishment for the remote UE (directly to a different gNB, or to a relay UE served by a different gNB) can be supported</w:t>
        </w:r>
        <w:commentRangeStart w:id="895"/>
        <w:r w:rsidRPr="00BE00DC">
          <w:rPr>
            <w:rFonts w:eastAsiaTheme="minorEastAsia"/>
            <w:lang w:eastAsia="zh-CN"/>
          </w:rPr>
          <w:t xml:space="preserve"> with no specification impact</w:t>
        </w:r>
        <w:r>
          <w:rPr>
            <w:rFonts w:eastAsiaTheme="minorEastAsia"/>
            <w:lang w:eastAsia="zh-CN"/>
          </w:rPr>
          <w:t>.</w:t>
        </w:r>
      </w:ins>
      <w:commentRangeEnd w:id="893"/>
      <w:r w:rsidR="00223D3F">
        <w:rPr>
          <w:rStyle w:val="afe"/>
        </w:rPr>
        <w:commentReference w:id="893"/>
      </w:r>
      <w:commentRangeEnd w:id="895"/>
      <w:r w:rsidR="00554775">
        <w:rPr>
          <w:rStyle w:val="afe"/>
        </w:rPr>
        <w:commentReference w:id="895"/>
      </w:r>
      <w:ins w:id="896" w:author="Xuelong Wang@RAN2#116" w:date="2021-11-15T16:16:00Z">
        <w:r>
          <w:rPr>
            <w:rFonts w:eastAsiaTheme="minorEastAsia"/>
            <w:lang w:eastAsia="zh-CN"/>
          </w:rPr>
          <w:t xml:space="preserve"> </w:t>
        </w:r>
      </w:ins>
      <w:ins w:id="897" w:author="Xuelong Wang@RAN2#116" w:date="2021-11-15T16:14:00Z">
        <w:r w:rsidR="009D13F3" w:rsidRPr="005F6AD5">
          <w:rPr>
            <w:rFonts w:eastAsiaTheme="minorEastAsia"/>
            <w:lang w:eastAsia="zh-CN"/>
          </w:rPr>
          <w:t>The U2N Remote UE may perform the following actions during the RRC re-establishment procedure</w:t>
        </w:r>
        <w:r w:rsidR="009D13F3" w:rsidRPr="00E9233E">
          <w:rPr>
            <w:rFonts w:eastAsiaTheme="minorEastAsia"/>
            <w:lang w:eastAsia="zh-CN"/>
          </w:rPr>
          <w:t>:</w:t>
        </w:r>
      </w:ins>
    </w:p>
    <w:p w14:paraId="226823B6" w14:textId="77777777" w:rsidR="009D13F3" w:rsidRPr="00E9233E" w:rsidRDefault="009D13F3" w:rsidP="009D13F3">
      <w:pPr>
        <w:pStyle w:val="B10"/>
        <w:rPr>
          <w:ins w:id="898" w:author="Xuelong Wang@RAN2#116" w:date="2021-11-15T16:14:00Z"/>
          <w:lang w:eastAsia="zh-CN"/>
        </w:rPr>
      </w:pPr>
      <w:ins w:id="899" w:author="Xuelong Wang@RAN2#116" w:date="2021-11-15T16:14:00Z">
        <w:r w:rsidRPr="00B74D1F">
          <w:t>-</w:t>
        </w:r>
        <w:r w:rsidRPr="00B74D1F">
          <w:tab/>
        </w:r>
        <w:r w:rsidRPr="00E9233E">
          <w:rPr>
            <w:lang w:eastAsia="zh-CN"/>
          </w:rPr>
          <w:t xml:space="preserve">If only suitable cell(s) are available, the </w:t>
        </w:r>
        <w:r>
          <w:t>U2N</w:t>
        </w:r>
        <w:r w:rsidRPr="00E9233E">
          <w:rPr>
            <w:lang w:eastAsia="zh-CN"/>
          </w:rPr>
          <w:t xml:space="preserve"> Remote UE initiates RRC re-establishment procedure towards a suitable cell;</w:t>
        </w:r>
      </w:ins>
    </w:p>
    <w:p w14:paraId="102EB026" w14:textId="77777777" w:rsidR="009D13F3" w:rsidRPr="00E9233E" w:rsidRDefault="009D13F3" w:rsidP="009D13F3">
      <w:pPr>
        <w:pStyle w:val="B10"/>
        <w:rPr>
          <w:ins w:id="900" w:author="Xuelong Wang@RAN2#116" w:date="2021-11-15T16:14:00Z"/>
          <w:lang w:eastAsia="zh-CN"/>
        </w:rPr>
      </w:pPr>
      <w:ins w:id="901" w:author="Xuelong Wang@RAN2#116" w:date="2021-11-15T16:14:00Z">
        <w:r w:rsidRPr="00B74D1F">
          <w:t>-</w:t>
        </w:r>
        <w:r w:rsidRPr="00B74D1F">
          <w:tab/>
        </w:r>
        <w:r w:rsidRPr="00E9233E">
          <w:rPr>
            <w:lang w:eastAsia="zh-CN"/>
          </w:rPr>
          <w:t xml:space="preserve">If only suitable </w:t>
        </w:r>
        <w:r w:rsidRPr="00440333">
          <w:rPr>
            <w:lang w:eastAsia="zh-CN"/>
          </w:rPr>
          <w:t>U2N Relay UE</w:t>
        </w:r>
        <w:r>
          <w:rPr>
            <w:lang w:eastAsia="zh-CN"/>
          </w:rPr>
          <w:t>(s)</w:t>
        </w:r>
        <w:r w:rsidRPr="00E9233E">
          <w:rPr>
            <w:lang w:eastAsia="zh-CN"/>
          </w:rPr>
          <w:t xml:space="preserve"> are available, the </w:t>
        </w:r>
        <w:r>
          <w:t>U2N</w:t>
        </w:r>
        <w:r w:rsidRPr="00E9233E">
          <w:rPr>
            <w:lang w:eastAsia="zh-CN"/>
          </w:rPr>
          <w:t xml:space="preserve"> Remote UE initiates RRC re-establishment procedure towards a suitable relay UE’s serving cell;</w:t>
        </w:r>
      </w:ins>
    </w:p>
    <w:p w14:paraId="6A2849AA" w14:textId="77777777" w:rsidR="009D13F3" w:rsidRPr="00E9233E" w:rsidRDefault="009D13F3" w:rsidP="009D13F3">
      <w:pPr>
        <w:pStyle w:val="B10"/>
        <w:rPr>
          <w:ins w:id="902" w:author="Xuelong Wang@RAN2#116" w:date="2021-11-15T16:14:00Z"/>
          <w:lang w:eastAsia="zh-CN"/>
        </w:rPr>
      </w:pPr>
      <w:ins w:id="903" w:author="Xuelong Wang@RAN2#116" w:date="2021-11-15T16:14:00Z">
        <w:r w:rsidRPr="00B74D1F">
          <w:t>-</w:t>
        </w:r>
        <w:r w:rsidRPr="00B74D1F">
          <w:tab/>
        </w:r>
        <w:r w:rsidRPr="00E9233E">
          <w:rPr>
            <w:lang w:eastAsia="zh-CN"/>
          </w:rPr>
          <w:t>If both a suitable cell and a suitable relay are available, the remote UE can select either one to initiate RRC re-establishment procedure based on implementation.</w:t>
        </w:r>
      </w:ins>
    </w:p>
    <w:p w14:paraId="269EF0E0" w14:textId="0DD386CB" w:rsidR="009D13F3" w:rsidRDefault="00127135" w:rsidP="009D13F3">
      <w:pPr>
        <w:overflowPunct w:val="0"/>
        <w:autoSpaceDE w:val="0"/>
        <w:autoSpaceDN w:val="0"/>
        <w:adjustRightInd w:val="0"/>
        <w:textAlignment w:val="baseline"/>
        <w:rPr>
          <w:ins w:id="904" w:author="Xuelong Wang@RAN2#116" w:date="2021-11-15T16:14:00Z"/>
          <w:rFonts w:eastAsiaTheme="minorEastAsia"/>
          <w:lang w:eastAsia="zh-CN"/>
        </w:rPr>
      </w:pPr>
      <w:commentRangeStart w:id="905"/>
      <w:ins w:id="906" w:author="Xuelong Wang@RAN2#116" w:date="2021-11-15T16:15:00Z">
        <w:r w:rsidRPr="00BE00DC">
          <w:rPr>
            <w:rFonts w:eastAsiaTheme="minorEastAsia"/>
            <w:lang w:eastAsia="zh-CN"/>
          </w:rPr>
          <w:t>Inter-gNB resume for the</w:t>
        </w:r>
        <w:r>
          <w:rPr>
            <w:rFonts w:eastAsiaTheme="minorEastAsia"/>
            <w:lang w:eastAsia="zh-CN"/>
          </w:rPr>
          <w:t xml:space="preserve"> L2N R</w:t>
        </w:r>
        <w:r w:rsidRPr="00BE00DC">
          <w:rPr>
            <w:rFonts w:eastAsiaTheme="minorEastAsia"/>
            <w:lang w:eastAsia="zh-CN"/>
          </w:rPr>
          <w:t xml:space="preserve">emote UE (directly to a different gNB, or to a </w:t>
        </w:r>
        <w:r>
          <w:rPr>
            <w:rFonts w:eastAsiaTheme="minorEastAsia"/>
            <w:lang w:eastAsia="zh-CN"/>
          </w:rPr>
          <w:t>R</w:t>
        </w:r>
        <w:r w:rsidRPr="00BE00DC">
          <w:rPr>
            <w:rFonts w:eastAsiaTheme="minorEastAsia"/>
            <w:lang w:eastAsia="zh-CN"/>
          </w:rPr>
          <w:t xml:space="preserve">elay UE served by a different gNB) can be supported </w:t>
        </w:r>
        <w:commentRangeStart w:id="907"/>
        <w:r w:rsidRPr="00BE00DC">
          <w:rPr>
            <w:rFonts w:eastAsiaTheme="minorEastAsia"/>
            <w:lang w:eastAsia="zh-CN"/>
          </w:rPr>
          <w:t>with no specification impact</w:t>
        </w:r>
        <w:r>
          <w:rPr>
            <w:rFonts w:eastAsiaTheme="minorEastAsia"/>
            <w:lang w:eastAsia="zh-CN"/>
          </w:rPr>
          <w:t>.</w:t>
        </w:r>
      </w:ins>
      <w:commentRangeEnd w:id="905"/>
      <w:r w:rsidR="008628E1">
        <w:rPr>
          <w:rStyle w:val="afe"/>
        </w:rPr>
        <w:commentReference w:id="905"/>
      </w:r>
      <w:commentRangeEnd w:id="907"/>
      <w:r w:rsidR="00554775">
        <w:rPr>
          <w:rStyle w:val="afe"/>
        </w:rPr>
        <w:commentReference w:id="907"/>
      </w:r>
      <w:ins w:id="908" w:author="Xuelong Wang@RAN2#116" w:date="2021-11-15T16:15:00Z">
        <w:r>
          <w:rPr>
            <w:rFonts w:eastAsiaTheme="minorEastAsia"/>
            <w:lang w:eastAsia="zh-CN"/>
          </w:rPr>
          <w:t xml:space="preserve"> </w:t>
        </w:r>
      </w:ins>
      <w:ins w:id="909" w:author="Xuelong Wang@RAN2#116" w:date="2021-11-15T16:14:00Z">
        <w:r w:rsidR="009D13F3" w:rsidRPr="00E9233E">
          <w:rPr>
            <w:rFonts w:eastAsiaTheme="minorEastAsia"/>
            <w:lang w:eastAsia="zh-CN"/>
          </w:rPr>
          <w:t xml:space="preserve">In case </w:t>
        </w:r>
        <w:r w:rsidR="009D13F3">
          <w:rPr>
            <w:rFonts w:eastAsiaTheme="minorEastAsia"/>
            <w:lang w:eastAsia="zh-CN"/>
          </w:rPr>
          <w:t xml:space="preserve">the </w:t>
        </w:r>
        <w:r w:rsidR="009D13F3">
          <w:t>U2N</w:t>
        </w:r>
        <w:r w:rsidR="009D13F3" w:rsidRPr="00E9233E">
          <w:rPr>
            <w:rFonts w:eastAsiaTheme="minorEastAsia"/>
            <w:lang w:eastAsia="zh-CN"/>
          </w:rPr>
          <w:t xml:space="preserve"> Remote UE</w:t>
        </w:r>
        <w:r w:rsidR="009D13F3">
          <w:rPr>
            <w:rFonts w:eastAsiaTheme="minorEastAsia"/>
            <w:lang w:eastAsia="zh-CN"/>
          </w:rPr>
          <w:t xml:space="preserve"> initiates</w:t>
        </w:r>
        <w:r w:rsidR="009D13F3" w:rsidRPr="00E9233E">
          <w:rPr>
            <w:rFonts w:eastAsiaTheme="minorEastAsia"/>
            <w:lang w:eastAsia="zh-CN"/>
          </w:rPr>
          <w:t xml:space="preserve"> RRC resume to a new gNB, </w:t>
        </w:r>
        <w:r w:rsidR="009D13F3">
          <w:rPr>
            <w:rFonts w:eastAsiaTheme="minorEastAsia"/>
            <w:lang w:eastAsia="zh-CN"/>
          </w:rPr>
          <w:t xml:space="preserve">the </w:t>
        </w:r>
        <w:r w:rsidR="009D13F3" w:rsidRPr="00E9233E">
          <w:rPr>
            <w:rFonts w:eastAsiaTheme="minorEastAsia"/>
            <w:lang w:eastAsia="zh-CN"/>
          </w:rPr>
          <w:t xml:space="preserve">legacy Retrieve UE Context procedure is performed, i.e., the new gNB retrieves the Remote UE context for </w:t>
        </w:r>
        <w:r w:rsidR="009D13F3">
          <w:t>U2N</w:t>
        </w:r>
        <w:r w:rsidR="009D13F3" w:rsidRPr="00E9233E">
          <w:rPr>
            <w:rFonts w:eastAsiaTheme="minorEastAsia"/>
            <w:lang w:eastAsia="zh-CN"/>
          </w:rPr>
          <w:t xml:space="preserve"> Remote UE.</w:t>
        </w:r>
      </w:ins>
    </w:p>
    <w:p w14:paraId="71B7D004" w14:textId="49214B01" w:rsidR="00877B4C" w:rsidRDefault="009D13F3" w:rsidP="00440333">
      <w:pPr>
        <w:pStyle w:val="40"/>
        <w:overflowPunct w:val="0"/>
        <w:autoSpaceDE w:val="0"/>
        <w:autoSpaceDN w:val="0"/>
        <w:adjustRightInd w:val="0"/>
        <w:textAlignment w:val="baseline"/>
        <w:rPr>
          <w:ins w:id="910" w:author="Xuelong Wang@RAN2#116" w:date="2021-11-15T16:13:00Z"/>
          <w:rFonts w:eastAsiaTheme="minorEastAsia"/>
          <w:lang w:eastAsia="ja-JP"/>
        </w:rPr>
      </w:pPr>
      <w:ins w:id="911" w:author="Xuelong Wang@RAN2#116" w:date="2021-11-15T16:13:00Z">
        <w:r>
          <w:rPr>
            <w:rFonts w:eastAsiaTheme="minorEastAsia"/>
            <w:lang w:eastAsia="ja-JP"/>
          </w:rPr>
          <w:lastRenderedPageBreak/>
          <w:t xml:space="preserve">16.x.5.3 </w:t>
        </w:r>
      </w:ins>
      <w:ins w:id="912"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0CFF29D2" w14:textId="19502C58" w:rsidR="009D13F3" w:rsidRPr="00920C07" w:rsidDel="00920C07" w:rsidRDefault="009D13F3" w:rsidP="00920C07">
      <w:pPr>
        <w:rPr>
          <w:ins w:id="913" w:author="Xuelong Wang" w:date="2021-05-28T16:42:00Z"/>
          <w:del w:id="914" w:author="Xuelong Wang@RAN2#116" w:date="2021-11-15T16:17:00Z"/>
          <w:lang w:eastAsia="ja-JP"/>
        </w:rPr>
      </w:pPr>
    </w:p>
    <w:p w14:paraId="4CD00E96" w14:textId="3CB00FA4" w:rsidR="00A965E4" w:rsidRDefault="00031E67" w:rsidP="009D188E">
      <w:pPr>
        <w:overflowPunct w:val="0"/>
        <w:autoSpaceDE w:val="0"/>
        <w:autoSpaceDN w:val="0"/>
        <w:adjustRightInd w:val="0"/>
        <w:textAlignment w:val="baseline"/>
        <w:rPr>
          <w:ins w:id="915" w:author="Xuelong Wang" w:date="2021-06-02T11:41:00Z"/>
          <w:rFonts w:eastAsiaTheme="minorEastAsia"/>
          <w:lang w:eastAsia="zh-CN"/>
        </w:rPr>
      </w:pPr>
      <w:ins w:id="916" w:author="Xuelong Wang@RAN2#116" w:date="2021-11-15T15:56:00Z">
        <w:r>
          <w:t>The in-coverage U2N</w:t>
        </w:r>
        <w:r>
          <w:rPr>
            <w:rFonts w:eastAsiaTheme="minorEastAsia"/>
            <w:lang w:eastAsia="zh-CN"/>
          </w:rPr>
          <w:t xml:space="preserve"> </w:t>
        </w:r>
        <w:r>
          <w:t>Remote UE is allowed to acquire some necessary SIB</w:t>
        </w:r>
      </w:ins>
      <w:ins w:id="917" w:author="OPPO(Boyuan)" w:date="2021-11-17T09:37:00Z">
        <w:r w:rsidR="008628E1">
          <w:t>(s)</w:t>
        </w:r>
      </w:ins>
      <w:ins w:id="918" w:author="Xuelong Wang@RAN2#116" w:date="2021-11-15T15:56:00Z">
        <w:r>
          <w:t xml:space="preserve"> over Uu interface irrespective of its PC5 connection to Relay UE. </w:t>
        </w:r>
      </w:ins>
      <w:ins w:id="919" w:author="Xuelong Wang" w:date="2021-06-02T11:41:00Z">
        <w:r w:rsidR="00A965E4">
          <w:t>T</w:t>
        </w:r>
        <w:r w:rsidR="00A965E4">
          <w:rPr>
            <w:rFonts w:hint="eastAsia"/>
          </w:rPr>
          <w:t xml:space="preserve">he </w:t>
        </w:r>
      </w:ins>
      <w:ins w:id="920" w:author="Xuelong Wang" w:date="2021-06-02T14:36:00Z">
        <w:r w:rsidR="00BA47FD">
          <w:t>U2N</w:t>
        </w:r>
      </w:ins>
      <w:ins w:id="921" w:author="Xuelong Wang" w:date="2021-06-02T11:41:00Z">
        <w:r w:rsidR="00A965E4">
          <w:rPr>
            <w:rFonts w:eastAsiaTheme="minorEastAsia"/>
            <w:lang w:eastAsia="zh-CN"/>
          </w:rPr>
          <w:t xml:space="preserve"> </w:t>
        </w:r>
        <w:r w:rsidR="00A965E4">
          <w:rPr>
            <w:rFonts w:hint="eastAsia"/>
          </w:rPr>
          <w:t>Remote UE can receive the system information via PC5</w:t>
        </w:r>
      </w:ins>
      <w:ins w:id="922" w:author="Xuelong Wang@RAN2#115" w:date="2021-09-03T10:55:00Z">
        <w:r w:rsidR="008C1CCD">
          <w:t>-RRC message</w:t>
        </w:r>
      </w:ins>
      <w:ins w:id="923" w:author="Xuelong Wang" w:date="2021-06-02T11:41:00Z">
        <w:r w:rsidR="00A965E4">
          <w:rPr>
            <w:rFonts w:hint="eastAsia"/>
          </w:rPr>
          <w:t xml:space="preserve"> after PC5 connection establishment with </w:t>
        </w:r>
      </w:ins>
      <w:ins w:id="924" w:author="Xuelong Wang" w:date="2021-06-02T14:36:00Z">
        <w:r w:rsidR="00BA47FD">
          <w:t>U2N</w:t>
        </w:r>
      </w:ins>
      <w:ins w:id="925" w:author="Xuelong Wang" w:date="2021-06-02T11:41:00Z">
        <w:r w:rsidR="00A965E4">
          <w:rPr>
            <w:rFonts w:eastAsiaTheme="minorEastAsia"/>
            <w:lang w:eastAsia="zh-CN"/>
          </w:rPr>
          <w:t xml:space="preserve"> </w:t>
        </w:r>
        <w:r w:rsidR="00A965E4">
          <w:rPr>
            <w:rFonts w:hint="eastAsia"/>
          </w:rPr>
          <w:t xml:space="preserve">Relay </w:t>
        </w:r>
        <w:commentRangeStart w:id="926"/>
        <w:r w:rsidR="00A965E4">
          <w:rPr>
            <w:rFonts w:hint="eastAsia"/>
          </w:rPr>
          <w:t>UE</w:t>
        </w:r>
      </w:ins>
      <w:commentRangeEnd w:id="926"/>
      <w:r w:rsidR="000F34CC">
        <w:rPr>
          <w:rStyle w:val="afe"/>
        </w:rPr>
        <w:commentReference w:id="926"/>
      </w:r>
      <w:ins w:id="927" w:author="Xuelong Wang" w:date="2021-06-02T11:41:00Z">
        <w:r w:rsidR="00A965E4">
          <w:rPr>
            <w:rFonts w:hint="eastAsia"/>
          </w:rPr>
          <w:t>.</w:t>
        </w:r>
      </w:ins>
      <w:ins w:id="928" w:author="Xuelong Wang@RAN2#116" w:date="2021-11-15T15:56:00Z">
        <w:r>
          <w:t xml:space="preserve"> </w:t>
        </w:r>
      </w:ins>
    </w:p>
    <w:p w14:paraId="33B428C2" w14:textId="6AB813F1" w:rsidR="009D188E" w:rsidRDefault="00DC7AE2" w:rsidP="009D188E">
      <w:pPr>
        <w:overflowPunct w:val="0"/>
        <w:autoSpaceDE w:val="0"/>
        <w:autoSpaceDN w:val="0"/>
        <w:adjustRightInd w:val="0"/>
        <w:textAlignment w:val="baseline"/>
        <w:rPr>
          <w:ins w:id="929" w:author="Xuelong Wang@RAN2#116" w:date="2021-11-15T15:54:00Z"/>
        </w:rPr>
      </w:pPr>
      <w:ins w:id="930" w:author="Xuelong Wang" w:date="2021-06-03T14:16:00Z">
        <w:r>
          <w:t xml:space="preserve">The </w:t>
        </w:r>
      </w:ins>
      <w:ins w:id="931" w:author="Xuelong Wang" w:date="2021-06-02T14:36:00Z">
        <w:r w:rsidR="00BA47FD">
          <w:t>U2N</w:t>
        </w:r>
      </w:ins>
      <w:ins w:id="932" w:author="Xuelong Wang" w:date="2021-05-08T10:21:00Z">
        <w:r w:rsidR="00B21E6E">
          <w:rPr>
            <w:rFonts w:eastAsiaTheme="minorEastAsia"/>
            <w:lang w:eastAsia="zh-CN"/>
          </w:rPr>
          <w:t xml:space="preserve"> </w:t>
        </w:r>
      </w:ins>
      <w:ins w:id="933" w:author="Xuelong Wang" w:date="2021-04-26T14:05:00Z">
        <w:r w:rsidR="009D188E">
          <w:rPr>
            <w:rFonts w:eastAsiaTheme="minorEastAsia"/>
            <w:lang w:eastAsia="zh-CN"/>
          </w:rPr>
          <w:t>R</w:t>
        </w:r>
      </w:ins>
      <w:ins w:id="934" w:author="Xuelong Wang" w:date="2021-04-26T14:01:00Z">
        <w:r w:rsidR="009D188E" w:rsidRPr="009D188E">
          <w:rPr>
            <w:rFonts w:eastAsiaTheme="minorEastAsia"/>
            <w:lang w:eastAsia="zh-CN"/>
          </w:rPr>
          <w:t>emote UE</w:t>
        </w:r>
      </w:ins>
      <w:ins w:id="935" w:author="Xuelong Wang" w:date="2021-04-26T14:06:00Z">
        <w:r w:rsidR="009D188E">
          <w:rPr>
            <w:rFonts w:eastAsiaTheme="minorEastAsia"/>
            <w:lang w:eastAsia="zh-CN"/>
          </w:rPr>
          <w:t xml:space="preserve"> in </w:t>
        </w:r>
        <w:r w:rsidR="009D188E" w:rsidRPr="00B74D1F">
          <w:t>RRC_CONNECTED</w:t>
        </w:r>
      </w:ins>
      <w:ins w:id="936" w:author="Xuelong Wang" w:date="2021-06-03T14:16:00Z">
        <w:r>
          <w:t xml:space="preserve"> can use </w:t>
        </w:r>
      </w:ins>
      <w:ins w:id="937" w:author="Xuelong Wang" w:date="2021-04-26T14:06:00Z">
        <w:r w:rsidR="009D188E">
          <w:rPr>
            <w:rFonts w:eastAsiaTheme="minorEastAsia"/>
            <w:lang w:eastAsia="zh-CN"/>
          </w:rPr>
          <w:t>the</w:t>
        </w:r>
      </w:ins>
      <w:ins w:id="938" w:author="Xuelong Wang" w:date="2021-06-03T11:27:00Z">
        <w:r w:rsidR="00950D79">
          <w:rPr>
            <w:rFonts w:eastAsiaTheme="minorEastAsia"/>
            <w:lang w:eastAsia="zh-CN"/>
          </w:rPr>
          <w:t xml:space="preserve"> </w:t>
        </w:r>
        <w:del w:id="939" w:author="Xuelong Wang@RAN2#115" w:date="2021-09-03T10:55:00Z">
          <w:r w:rsidR="00950D79" w:rsidDel="008C1CCD">
            <w:rPr>
              <w:rFonts w:eastAsiaTheme="minorEastAsia"/>
              <w:lang w:eastAsia="zh-CN"/>
            </w:rPr>
            <w:delText xml:space="preserve">NR </w:delText>
          </w:r>
        </w:del>
        <w:r w:rsidR="00950D79">
          <w:rPr>
            <w:rFonts w:eastAsiaTheme="minorEastAsia"/>
            <w:lang w:eastAsia="zh-CN"/>
          </w:rPr>
          <w:t>on-demand SIB framework</w:t>
        </w:r>
      </w:ins>
      <w:ins w:id="940" w:author="Xuelong Wang" w:date="2021-06-03T11:28:00Z">
        <w:r w:rsidR="00950D79">
          <w:rPr>
            <w:rFonts w:eastAsiaTheme="minorEastAsia"/>
            <w:lang w:eastAsia="zh-CN"/>
          </w:rPr>
          <w:t xml:space="preserve"> as specified in TS38.331 [</w:t>
        </w:r>
      </w:ins>
      <w:ins w:id="941" w:author="Xuelong Wang" w:date="2021-06-03T11:29:00Z">
        <w:r w:rsidR="00F621B3">
          <w:rPr>
            <w:rFonts w:eastAsiaTheme="minorEastAsia"/>
            <w:lang w:eastAsia="zh-CN"/>
          </w:rPr>
          <w:t>12</w:t>
        </w:r>
      </w:ins>
      <w:ins w:id="942" w:author="Xuelong Wang" w:date="2021-06-03T11:28:00Z">
        <w:r w:rsidR="00950D79">
          <w:rPr>
            <w:rFonts w:eastAsiaTheme="minorEastAsia"/>
            <w:lang w:eastAsia="zh-CN"/>
          </w:rPr>
          <w:t>]</w:t>
        </w:r>
      </w:ins>
      <w:ins w:id="943" w:author="Xuelong Wang" w:date="2021-06-03T11:27:00Z">
        <w:r w:rsidR="00950D79">
          <w:rPr>
            <w:rFonts w:eastAsiaTheme="minorEastAsia"/>
            <w:lang w:eastAsia="zh-CN"/>
          </w:rPr>
          <w:t xml:space="preserve"> </w:t>
        </w:r>
      </w:ins>
      <w:ins w:id="944" w:author="Xuelong Wang" w:date="2021-04-26T14:01:00Z">
        <w:r w:rsidR="009D188E">
          <w:rPr>
            <w:rFonts w:eastAsiaTheme="minorEastAsia"/>
            <w:lang w:eastAsia="zh-CN"/>
          </w:rPr>
          <w:t>to request the SI</w:t>
        </w:r>
      </w:ins>
      <w:ins w:id="945" w:author="Xuelong Wang" w:date="2021-06-03T11:30:00Z">
        <w:r w:rsidR="00C54FE8">
          <w:rPr>
            <w:rFonts w:eastAsiaTheme="minorEastAsia"/>
            <w:lang w:eastAsia="zh-CN"/>
          </w:rPr>
          <w:t>B</w:t>
        </w:r>
      </w:ins>
      <w:ins w:id="946" w:author="Xuelong Wang" w:date="2021-06-03T14:16:00Z">
        <w:r>
          <w:rPr>
            <w:rFonts w:eastAsiaTheme="minorEastAsia"/>
            <w:lang w:eastAsia="zh-CN"/>
          </w:rPr>
          <w:t>(s)</w:t>
        </w:r>
      </w:ins>
      <w:ins w:id="947" w:author="Xuelong Wang" w:date="2021-04-26T14:01:00Z">
        <w:r w:rsidR="009D188E">
          <w:rPr>
            <w:rFonts w:eastAsiaTheme="minorEastAsia"/>
            <w:lang w:eastAsia="zh-CN"/>
          </w:rPr>
          <w:t xml:space="preserve"> via </w:t>
        </w:r>
      </w:ins>
      <w:ins w:id="948" w:author="Xuelong Wang" w:date="2021-06-02T14:36:00Z">
        <w:r w:rsidR="00BA47FD">
          <w:t>U2N</w:t>
        </w:r>
      </w:ins>
      <w:ins w:id="949" w:author="Xuelong Wang" w:date="2021-05-08T10:21:00Z">
        <w:r w:rsidR="00B21E6E">
          <w:rPr>
            <w:rFonts w:eastAsiaTheme="minorEastAsia"/>
            <w:lang w:eastAsia="zh-CN"/>
          </w:rPr>
          <w:t xml:space="preserve"> </w:t>
        </w:r>
      </w:ins>
      <w:ins w:id="950" w:author="Xuelong Wang" w:date="2021-04-26T14:01:00Z">
        <w:r w:rsidR="009D188E">
          <w:rPr>
            <w:rFonts w:eastAsiaTheme="minorEastAsia"/>
            <w:lang w:eastAsia="zh-CN"/>
          </w:rPr>
          <w:t>R</w:t>
        </w:r>
        <w:r w:rsidR="009D188E" w:rsidRPr="009D188E">
          <w:rPr>
            <w:rFonts w:eastAsiaTheme="minorEastAsia"/>
            <w:lang w:eastAsia="zh-CN"/>
          </w:rPr>
          <w:t>elay UE.</w:t>
        </w:r>
      </w:ins>
      <w:ins w:id="951" w:author="Xuelong Wang" w:date="2021-04-26T14:06:00Z">
        <w:r w:rsidR="009D188E">
          <w:rPr>
            <w:rFonts w:eastAsiaTheme="minorEastAsia"/>
            <w:lang w:eastAsia="zh-CN"/>
          </w:rPr>
          <w:t xml:space="preserve"> </w:t>
        </w:r>
      </w:ins>
      <w:ins w:id="952" w:author="Xuelong Wang" w:date="2021-06-03T14:17:00Z">
        <w:r>
          <w:rPr>
            <w:rFonts w:eastAsiaTheme="minorEastAsia"/>
            <w:lang w:eastAsia="zh-CN"/>
          </w:rPr>
          <w:t xml:space="preserve">The </w:t>
        </w:r>
      </w:ins>
      <w:ins w:id="953" w:author="Xuelong Wang" w:date="2021-06-02T14:36:00Z">
        <w:r w:rsidR="00BA47FD">
          <w:t>U2N</w:t>
        </w:r>
      </w:ins>
      <w:ins w:id="954" w:author="Xuelong Wang" w:date="2021-05-08T10:21:00Z">
        <w:r w:rsidR="00B21E6E">
          <w:rPr>
            <w:rFonts w:eastAsiaTheme="minorEastAsia"/>
            <w:lang w:eastAsia="zh-CN"/>
          </w:rPr>
          <w:t xml:space="preserve"> </w:t>
        </w:r>
      </w:ins>
      <w:ins w:id="955"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956" w:author="Xuelong Wang" w:date="2021-05-08T10:04:00Z">
        <w:r w:rsidR="006374C8" w:rsidRPr="00B74D1F">
          <w:t>RRC_</w:t>
        </w:r>
      </w:ins>
      <w:ins w:id="957" w:author="Xuelong Wang" w:date="2021-04-26T14:01:00Z">
        <w:r w:rsidR="009D188E" w:rsidRPr="009D188E">
          <w:rPr>
            <w:rFonts w:eastAsiaTheme="minorEastAsia"/>
            <w:lang w:eastAsia="zh-CN"/>
          </w:rPr>
          <w:t>I</w:t>
        </w:r>
      </w:ins>
      <w:ins w:id="958" w:author="Xuelong Wang" w:date="2021-04-26T14:06:00Z">
        <w:r w:rsidR="00105E76">
          <w:rPr>
            <w:rFonts w:eastAsiaTheme="minorEastAsia"/>
            <w:lang w:eastAsia="zh-CN"/>
          </w:rPr>
          <w:t xml:space="preserve">DLE or </w:t>
        </w:r>
      </w:ins>
      <w:ins w:id="959" w:author="Xuelong Wang" w:date="2021-05-08T10:04:00Z">
        <w:r w:rsidR="006374C8" w:rsidRPr="00B74D1F">
          <w:t>RRC_</w:t>
        </w:r>
      </w:ins>
      <w:ins w:id="960" w:author="Xuelong Wang" w:date="2021-04-26T14:01:00Z">
        <w:r w:rsidR="009D188E" w:rsidRPr="009D188E">
          <w:rPr>
            <w:rFonts w:eastAsiaTheme="minorEastAsia"/>
            <w:lang w:eastAsia="zh-CN"/>
          </w:rPr>
          <w:t>INACTIVE</w:t>
        </w:r>
      </w:ins>
      <w:ins w:id="961" w:author="Xuelong Wang" w:date="2021-06-03T14:17:00Z">
        <w:r>
          <w:rPr>
            <w:rFonts w:eastAsiaTheme="minorEastAsia"/>
            <w:lang w:eastAsia="zh-CN"/>
          </w:rPr>
          <w:t xml:space="preserve"> can </w:t>
        </w:r>
      </w:ins>
      <w:ins w:id="962" w:author="Xuelong Wang" w:date="2021-04-26T14:01:00Z">
        <w:r w:rsidR="009D188E" w:rsidRPr="009D188E">
          <w:rPr>
            <w:rFonts w:eastAsiaTheme="minorEastAsia"/>
            <w:lang w:eastAsia="zh-CN"/>
          </w:rPr>
          <w:t xml:space="preserve">inform </w:t>
        </w:r>
      </w:ins>
      <w:ins w:id="963" w:author="Xuelong Wang" w:date="2021-06-02T14:36:00Z">
        <w:r w:rsidR="00BA47FD">
          <w:t>U2N</w:t>
        </w:r>
      </w:ins>
      <w:ins w:id="964" w:author="Xuelong Wang" w:date="2021-05-08T10:21:00Z">
        <w:r w:rsidR="00B21E6E">
          <w:rPr>
            <w:rFonts w:eastAsiaTheme="minorEastAsia"/>
            <w:lang w:eastAsia="zh-CN"/>
          </w:rPr>
          <w:t xml:space="preserve"> </w:t>
        </w:r>
      </w:ins>
      <w:ins w:id="965" w:author="Xuelong Wang" w:date="2021-04-26T14:07:00Z">
        <w:r w:rsidR="00105E76">
          <w:rPr>
            <w:rFonts w:eastAsiaTheme="minorEastAsia"/>
            <w:lang w:eastAsia="zh-CN"/>
          </w:rPr>
          <w:t>R</w:t>
        </w:r>
      </w:ins>
      <w:ins w:id="966" w:author="Xuelong Wang" w:date="2021-04-26T14:01:00Z">
        <w:r w:rsidR="009D188E" w:rsidRPr="009D188E">
          <w:rPr>
            <w:rFonts w:eastAsiaTheme="minorEastAsia"/>
            <w:lang w:eastAsia="zh-CN"/>
          </w:rPr>
          <w:t xml:space="preserve">elay UE on </w:t>
        </w:r>
      </w:ins>
      <w:ins w:id="967" w:author="Xuelong Wang" w:date="2021-06-03T14:17:00Z">
        <w:r w:rsidR="00FC7B4F">
          <w:rPr>
            <w:rFonts w:eastAsiaTheme="minorEastAsia"/>
            <w:lang w:eastAsia="zh-CN"/>
          </w:rPr>
          <w:t xml:space="preserve">its </w:t>
        </w:r>
      </w:ins>
      <w:ins w:id="968"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969" w:author="Xuelong Wang" w:date="2021-05-08T10:04:00Z">
        <w:r w:rsidR="00CA7890">
          <w:rPr>
            <w:rFonts w:eastAsiaTheme="minorEastAsia"/>
            <w:lang w:eastAsia="zh-CN"/>
          </w:rPr>
          <w:t>-</w:t>
        </w:r>
      </w:ins>
      <w:ins w:id="970" w:author="Xuelong Wang" w:date="2021-04-26T14:01:00Z">
        <w:r w:rsidR="00105E76">
          <w:rPr>
            <w:rFonts w:eastAsiaTheme="minorEastAsia"/>
            <w:lang w:eastAsia="zh-CN"/>
          </w:rPr>
          <w:t xml:space="preserve">RRC message. Then, </w:t>
        </w:r>
      </w:ins>
      <w:ins w:id="971" w:author="Xuelong Wang" w:date="2021-06-02T14:36:00Z">
        <w:r w:rsidR="00BA47FD">
          <w:t>U2N</w:t>
        </w:r>
      </w:ins>
      <w:ins w:id="972" w:author="Xuelong Wang" w:date="2021-05-08T10:21:00Z">
        <w:r w:rsidR="00B21E6E">
          <w:rPr>
            <w:rFonts w:eastAsiaTheme="minorEastAsia"/>
            <w:lang w:eastAsia="zh-CN"/>
          </w:rPr>
          <w:t xml:space="preserve"> </w:t>
        </w:r>
      </w:ins>
      <w:ins w:id="973"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974" w:author="Xuelong Wang" w:date="2021-06-03T11:30:00Z">
        <w:r w:rsidR="00C54FE8">
          <w:rPr>
            <w:rFonts w:eastAsiaTheme="minorEastAsia"/>
            <w:lang w:eastAsia="zh-CN"/>
          </w:rPr>
          <w:t>/SIB</w:t>
        </w:r>
      </w:ins>
      <w:ins w:id="975" w:author="Xuelong Wang" w:date="2021-04-26T14:01:00Z">
        <w:r w:rsidR="009D188E" w:rsidRPr="009D188E">
          <w:rPr>
            <w:rFonts w:eastAsiaTheme="minorEastAsia"/>
            <w:lang w:eastAsia="zh-CN"/>
          </w:rPr>
          <w:t xml:space="preserve"> acquisition procedure</w:t>
        </w:r>
      </w:ins>
      <w:ins w:id="976" w:author="Xuelong Wang" w:date="2021-06-03T11:31:00Z">
        <w:r w:rsidR="00C54FE8">
          <w:rPr>
            <w:rFonts w:eastAsiaTheme="minorEastAsia"/>
            <w:lang w:eastAsia="zh-CN"/>
          </w:rPr>
          <w:t xml:space="preserve"> as specified in section of </w:t>
        </w:r>
      </w:ins>
      <w:ins w:id="977" w:author="Xuelong Wang" w:date="2021-06-03T11:39:00Z">
        <w:r w:rsidR="009F3CE8" w:rsidRPr="00DE5341">
          <w:rPr>
            <w:rFonts w:eastAsia="MS Mincho"/>
          </w:rPr>
          <w:t>5.2.2.3</w:t>
        </w:r>
      </w:ins>
      <w:ins w:id="978" w:author="Xuelong Wang" w:date="2021-06-03T11:40:00Z">
        <w:r w:rsidR="009F3CE8">
          <w:rPr>
            <w:rFonts w:eastAsia="MS Mincho"/>
          </w:rPr>
          <w:t xml:space="preserve"> of</w:t>
        </w:r>
      </w:ins>
      <w:ins w:id="979" w:author="Xuelong Wang" w:date="2021-04-26T14:01:00Z">
        <w:r w:rsidR="009D188E" w:rsidRPr="009D188E">
          <w:rPr>
            <w:rFonts w:eastAsiaTheme="minorEastAsia"/>
            <w:lang w:eastAsia="zh-CN"/>
          </w:rPr>
          <w:t xml:space="preserve"> </w:t>
        </w:r>
      </w:ins>
      <w:ins w:id="980" w:author="Xuelong Wang" w:date="2021-06-03T11:32:00Z">
        <w:r w:rsidR="00C54FE8">
          <w:rPr>
            <w:rFonts w:eastAsiaTheme="minorEastAsia"/>
            <w:lang w:eastAsia="zh-CN"/>
          </w:rPr>
          <w:t xml:space="preserve">TS38.331 [12] </w:t>
        </w:r>
      </w:ins>
      <w:ins w:id="981" w:author="Xuelong Wang" w:date="2021-04-26T14:01:00Z">
        <w:r w:rsidR="009D188E" w:rsidRPr="009D188E">
          <w:rPr>
            <w:rFonts w:eastAsiaTheme="minorEastAsia"/>
            <w:lang w:eastAsia="zh-CN"/>
          </w:rPr>
          <w:t xml:space="preserve">according to its own RRC state (if needed) and sends the acquired </w:t>
        </w:r>
      </w:ins>
      <w:ins w:id="982" w:author="Xuelong Wang" w:date="2021-06-03T11:31:00Z">
        <w:r w:rsidR="00C54FE8">
          <w:rPr>
            <w:rFonts w:eastAsiaTheme="minorEastAsia"/>
            <w:lang w:eastAsia="zh-CN"/>
          </w:rPr>
          <w:t>SI(s)/</w:t>
        </w:r>
      </w:ins>
      <w:ins w:id="983" w:author="Xuelong Wang" w:date="2021-04-26T14:01:00Z">
        <w:r w:rsidR="009D188E" w:rsidRPr="009D188E">
          <w:rPr>
            <w:rFonts w:eastAsiaTheme="minorEastAsia"/>
            <w:lang w:eastAsia="zh-CN"/>
          </w:rPr>
          <w:t>SIB</w:t>
        </w:r>
      </w:ins>
      <w:ins w:id="984" w:author="Xuelong Wang" w:date="2021-06-03T11:31:00Z">
        <w:r w:rsidR="00C54FE8">
          <w:rPr>
            <w:rFonts w:eastAsiaTheme="minorEastAsia"/>
            <w:lang w:eastAsia="zh-CN"/>
          </w:rPr>
          <w:t>(s)</w:t>
        </w:r>
      </w:ins>
      <w:ins w:id="985" w:author="Xuelong Wang" w:date="2021-04-26T14:01:00Z">
        <w:r w:rsidR="009D188E" w:rsidRPr="009D188E">
          <w:rPr>
            <w:rFonts w:eastAsiaTheme="minorEastAsia"/>
            <w:lang w:eastAsia="zh-CN"/>
          </w:rPr>
          <w:t xml:space="preserve"> to</w:t>
        </w:r>
      </w:ins>
      <w:ins w:id="986" w:author="Xuelong Wang" w:date="2021-05-08T10:21:00Z">
        <w:r w:rsidR="00B21E6E" w:rsidRPr="00B21E6E">
          <w:t xml:space="preserve"> </w:t>
        </w:r>
      </w:ins>
      <w:ins w:id="987" w:author="Xuelong Wang" w:date="2021-06-02T14:36:00Z">
        <w:r w:rsidR="00BA47FD">
          <w:t>U2N</w:t>
        </w:r>
      </w:ins>
      <w:ins w:id="988" w:author="Xuelong Wang" w:date="2021-04-26T14:01:00Z">
        <w:r w:rsidR="009D188E" w:rsidRPr="009D188E">
          <w:rPr>
            <w:rFonts w:eastAsiaTheme="minorEastAsia"/>
            <w:lang w:eastAsia="zh-CN"/>
          </w:rPr>
          <w:t xml:space="preserve"> </w:t>
        </w:r>
      </w:ins>
      <w:ins w:id="989" w:author="Xuelong Wang" w:date="2021-04-26T14:08:00Z">
        <w:r w:rsidR="00105E76">
          <w:rPr>
            <w:rFonts w:eastAsiaTheme="minorEastAsia"/>
            <w:lang w:eastAsia="zh-CN"/>
          </w:rPr>
          <w:t>R</w:t>
        </w:r>
      </w:ins>
      <w:ins w:id="990" w:author="Xuelong Wang" w:date="2021-04-26T14:01:00Z">
        <w:r w:rsidR="009D188E" w:rsidRPr="009D188E">
          <w:rPr>
            <w:rFonts w:eastAsiaTheme="minorEastAsia"/>
            <w:lang w:eastAsia="zh-CN"/>
          </w:rPr>
          <w:t>emote UE</w:t>
        </w:r>
      </w:ins>
      <w:ins w:id="991" w:author="Xuelong Wang" w:date="2021-06-03T11:40:00Z">
        <w:r w:rsidR="001A490D">
          <w:rPr>
            <w:rFonts w:eastAsiaTheme="minorEastAsia"/>
            <w:lang w:eastAsia="zh-CN"/>
          </w:rPr>
          <w:t xml:space="preserve"> via </w:t>
        </w:r>
      </w:ins>
      <w:ins w:id="992" w:author="Xuelong Wang" w:date="2021-04-26T14:01:00Z">
        <w:r w:rsidR="009D188E" w:rsidRPr="009D188E">
          <w:rPr>
            <w:rFonts w:eastAsiaTheme="minorEastAsia"/>
            <w:lang w:eastAsia="zh-CN"/>
          </w:rPr>
          <w:t xml:space="preserve">PC5-RRC. </w:t>
        </w:r>
      </w:ins>
      <w:ins w:id="993" w:author="Xuelong Wang@RAN2#115" w:date="2021-09-03T10:57:00Z">
        <w:r w:rsidR="00242919" w:rsidRPr="00242919">
          <w:t>For any SIB that the U2N Remote UE requests in on-demand manner</w:t>
        </w:r>
      </w:ins>
      <w:ins w:id="994" w:author="Xuelong Wang@RAN2#116" w:date="2021-11-15T15:59:00Z">
        <w:r w:rsidR="00E026B2">
          <w:t xml:space="preserve"> </w:t>
        </w:r>
        <w:commentRangeStart w:id="995"/>
        <w:r w:rsidR="00E026B2">
          <w:rPr>
            <w:rFonts w:eastAsiaTheme="minorEastAsia"/>
            <w:lang w:eastAsia="zh-CN"/>
          </w:rPr>
          <w:t>for relay purpose</w:t>
        </w:r>
      </w:ins>
      <w:commentRangeEnd w:id="995"/>
      <w:r w:rsidR="00A87D9B">
        <w:rPr>
          <w:rStyle w:val="afe"/>
        </w:rPr>
        <w:commentReference w:id="995"/>
      </w:r>
      <w:ins w:id="996" w:author="Xuelong Wang@RAN2#115" w:date="2021-09-03T10:57:00Z">
        <w:r w:rsidR="00242919" w:rsidRPr="00242919">
          <w:t>, the U2N Relay UE can forward the response</w:t>
        </w:r>
        <w:r w:rsidR="00242919">
          <w:t xml:space="preserve">. </w:t>
        </w:r>
      </w:ins>
      <w:commentRangeStart w:id="997"/>
      <w:commentRangeStart w:id="998"/>
      <w:ins w:id="999" w:author="Xuelong Wang@RAN2#115" w:date="2021-09-03T10:58:00Z">
        <w:r w:rsidR="00242919" w:rsidRPr="00242919">
          <w:t>The U2N Relay UE does not decide autonomously which SIB to send to the U2N Remote UE among the ones received from its serving gNB.</w:t>
        </w:r>
      </w:ins>
      <w:commentRangeEnd w:id="997"/>
      <w:r w:rsidR="00297032">
        <w:rPr>
          <w:rStyle w:val="afe"/>
        </w:rPr>
        <w:commentReference w:id="997"/>
      </w:r>
      <w:commentRangeEnd w:id="998"/>
      <w:r w:rsidR="00AC3E4F">
        <w:rPr>
          <w:rStyle w:val="afe"/>
        </w:rPr>
        <w:commentReference w:id="998"/>
      </w:r>
    </w:p>
    <w:p w14:paraId="1981A7A2" w14:textId="62B143B8" w:rsidR="0011148B" w:rsidRDefault="0011148B" w:rsidP="009D188E">
      <w:pPr>
        <w:overflowPunct w:val="0"/>
        <w:autoSpaceDE w:val="0"/>
        <w:autoSpaceDN w:val="0"/>
        <w:adjustRightInd w:val="0"/>
        <w:textAlignment w:val="baseline"/>
        <w:rPr>
          <w:ins w:id="1000" w:author="Xuelong Wang" w:date="2021-05-28T16:54:00Z"/>
          <w:rFonts w:eastAsiaTheme="minorEastAsia"/>
          <w:lang w:eastAsia="zh-CN"/>
        </w:rPr>
      </w:pPr>
      <w:commentRangeStart w:id="1001"/>
      <w:ins w:id="1002" w:author="Xuelong Wang@RAN2#116" w:date="2021-11-15T15:55:00Z">
        <w:r>
          <w:t>For the L2N Remote UE in RRC_IDLE/RRC_INACTIVE, short message over Uu interface is not forwarded by the L2N</w:t>
        </w:r>
      </w:ins>
      <w:commentRangeEnd w:id="1001"/>
      <w:r w:rsidR="008628E1">
        <w:rPr>
          <w:rStyle w:val="afe"/>
        </w:rPr>
        <w:commentReference w:id="1001"/>
      </w:r>
      <w:ins w:id="1003" w:author="Xuelong Wang@RAN2#116" w:date="2021-11-15T15:55:00Z">
        <w:r>
          <w:t xml:space="preserve"> Relay UE to the remote UE.</w:t>
        </w:r>
      </w:ins>
      <w:ins w:id="1004" w:author="Xuelong Wang@RAN2#116" w:date="2021-11-15T16:00:00Z">
        <w:r w:rsidR="00C03DFF" w:rsidRPr="00C03DFF">
          <w:t xml:space="preserve"> </w:t>
        </w:r>
        <w:r w:rsidR="00C03DFF">
          <w:t xml:space="preserve">However, the L2 U2N Relay UE can forward PWS SIBs to its connected L2 U2N Remote UE(s). </w:t>
        </w:r>
      </w:ins>
      <w:ins w:id="1005" w:author="Xuelong Wang@RAN2#116" w:date="2021-11-15T15:55:00Z">
        <w:r>
          <w:t xml:space="preserve"> </w:t>
        </w:r>
      </w:ins>
    </w:p>
    <w:p w14:paraId="218C6555" w14:textId="22485ACC" w:rsidR="0009369E" w:rsidRDefault="0009369E" w:rsidP="009D188E">
      <w:pPr>
        <w:overflowPunct w:val="0"/>
        <w:autoSpaceDE w:val="0"/>
        <w:autoSpaceDN w:val="0"/>
        <w:adjustRightInd w:val="0"/>
        <w:textAlignment w:val="baseline"/>
        <w:rPr>
          <w:ins w:id="1006" w:author="Xuelong Wang" w:date="2021-05-28T16:41:00Z"/>
          <w:rFonts w:eastAsiaTheme="minorEastAsia"/>
          <w:lang w:eastAsia="zh-CN"/>
        </w:rPr>
      </w:pPr>
    </w:p>
    <w:p w14:paraId="221832F7" w14:textId="1934089D" w:rsidR="00877B4C" w:rsidRPr="009D188E" w:rsidRDefault="00440333" w:rsidP="00440333">
      <w:pPr>
        <w:pStyle w:val="40"/>
        <w:overflowPunct w:val="0"/>
        <w:autoSpaceDE w:val="0"/>
        <w:autoSpaceDN w:val="0"/>
        <w:adjustRightInd w:val="0"/>
        <w:textAlignment w:val="baseline"/>
        <w:rPr>
          <w:ins w:id="1007" w:author="Xuelong Wang" w:date="2021-04-26T14:01:00Z"/>
          <w:rFonts w:eastAsiaTheme="minorEastAsia"/>
          <w:lang w:eastAsia="ja-JP"/>
        </w:rPr>
      </w:pPr>
      <w:ins w:id="1008" w:author="Xuelong Wang" w:date="2021-06-03T11:21:00Z">
        <w:r w:rsidRPr="00440333">
          <w:rPr>
            <w:rFonts w:eastAsiaTheme="minorEastAsia"/>
            <w:lang w:eastAsia="ja-JP"/>
          </w:rPr>
          <w:t>16.x.5.</w:t>
        </w:r>
        <w:del w:id="1009" w:author="Xuelong Wang@RAN2#116" w:date="2021-11-15T16:12:00Z">
          <w:r w:rsidDel="00135DB3">
            <w:rPr>
              <w:rFonts w:eastAsiaTheme="minorEastAsia"/>
              <w:lang w:eastAsia="ja-JP"/>
            </w:rPr>
            <w:delText>3</w:delText>
          </w:r>
        </w:del>
      </w:ins>
      <w:ins w:id="1010" w:author="Xuelong Wang@RAN2#116" w:date="2021-11-15T16:12:00Z">
        <w:r w:rsidR="00135DB3">
          <w:rPr>
            <w:rFonts w:eastAsiaTheme="minorEastAsia"/>
            <w:lang w:eastAsia="ja-JP"/>
          </w:rPr>
          <w:t>4</w:t>
        </w:r>
      </w:ins>
      <w:ins w:id="1011" w:author="Xuelong Wang" w:date="2021-06-03T11:21:00Z">
        <w:r w:rsidRPr="00440333">
          <w:rPr>
            <w:rFonts w:eastAsiaTheme="minorEastAsia"/>
            <w:lang w:eastAsia="ja-JP"/>
          </w:rPr>
          <w:tab/>
        </w:r>
      </w:ins>
      <w:ins w:id="1012" w:author="Xuelong Wang" w:date="2021-05-28T16:41:00Z">
        <w:r w:rsidR="00877B4C" w:rsidRPr="00440333">
          <w:rPr>
            <w:rFonts w:eastAsiaTheme="minorEastAsia"/>
            <w:lang w:eastAsia="ja-JP"/>
          </w:rPr>
          <w:t>Paging</w:t>
        </w:r>
      </w:ins>
    </w:p>
    <w:p w14:paraId="6F1D9CFB" w14:textId="21DD0C82" w:rsidR="00AD1E6C" w:rsidRDefault="004C7329" w:rsidP="00AD1E6C">
      <w:pPr>
        <w:overflowPunct w:val="0"/>
        <w:autoSpaceDE w:val="0"/>
        <w:autoSpaceDN w:val="0"/>
        <w:adjustRightInd w:val="0"/>
        <w:textAlignment w:val="baseline"/>
        <w:rPr>
          <w:ins w:id="1013" w:author="Xuelong Wang@RAN2#115" w:date="2021-09-03T10:59:00Z"/>
          <w:rFonts w:eastAsiaTheme="minorEastAsia"/>
          <w:lang w:eastAsia="zh-CN"/>
        </w:rPr>
      </w:pPr>
      <w:ins w:id="1014" w:author="Xuelong Wang" w:date="2021-05-28T16:56:00Z">
        <w:r>
          <w:rPr>
            <w:rFonts w:hint="eastAsia"/>
          </w:rPr>
          <w:t xml:space="preserve">When </w:t>
        </w:r>
        <w:r>
          <w:rPr>
            <w:rFonts w:eastAsiaTheme="minorEastAsia"/>
            <w:lang w:eastAsia="zh-CN"/>
          </w:rPr>
          <w:t xml:space="preserve">both </w:t>
        </w:r>
      </w:ins>
      <w:ins w:id="1015" w:author="Xuelong Wang" w:date="2021-06-02T14:36:00Z">
        <w:r w:rsidR="00BA47FD">
          <w:t>U2N</w:t>
        </w:r>
      </w:ins>
      <w:ins w:id="1016" w:author="Xuelong Wang" w:date="2021-05-28T16:56:00Z">
        <w:r>
          <w:rPr>
            <w:rFonts w:eastAsiaTheme="minorEastAsia"/>
            <w:lang w:eastAsia="zh-CN"/>
          </w:rPr>
          <w:t xml:space="preserve"> </w:t>
        </w:r>
        <w:r w:rsidRPr="00946C6E">
          <w:rPr>
            <w:rFonts w:eastAsiaTheme="minorEastAsia"/>
            <w:lang w:eastAsia="zh-CN"/>
          </w:rPr>
          <w:t xml:space="preserve">Relay UE and </w:t>
        </w:r>
      </w:ins>
      <w:ins w:id="1017" w:author="Xuelong Wang" w:date="2021-06-02T14:36:00Z">
        <w:r w:rsidR="00BA47FD">
          <w:t>U2N</w:t>
        </w:r>
      </w:ins>
      <w:ins w:id="1018"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1019" w:author="Xuelong Wang" w:date="2021-06-03T14:18:00Z">
        <w:r w:rsidR="00CC07C7">
          <w:t>I</w:t>
        </w:r>
      </w:ins>
      <w:ins w:id="1020" w:author="Xuelong Wang" w:date="2021-05-28T16:56:00Z">
        <w:r>
          <w:rPr>
            <w:rFonts w:hint="eastAsia"/>
          </w:rPr>
          <w:t xml:space="preserve">VE, the </w:t>
        </w:r>
      </w:ins>
      <w:ins w:id="1021" w:author="Xuelong Wang" w:date="2021-06-02T14:36:00Z">
        <w:r w:rsidR="00BA47FD">
          <w:t>U2N</w:t>
        </w:r>
      </w:ins>
      <w:ins w:id="1022" w:author="Xuelong Wang" w:date="2021-05-28T16:57:00Z">
        <w:r>
          <w:rPr>
            <w:rFonts w:eastAsiaTheme="minorEastAsia"/>
            <w:lang w:eastAsia="zh-CN"/>
          </w:rPr>
          <w:t xml:space="preserve"> </w:t>
        </w:r>
      </w:ins>
      <w:ins w:id="1023" w:author="Xuelong Wang" w:date="2021-05-28T16:56:00Z">
        <w:r>
          <w:rPr>
            <w:rFonts w:hint="eastAsia"/>
          </w:rPr>
          <w:t xml:space="preserve">Relay UE monitors paging occasions of its PC5-RRC connected </w:t>
        </w:r>
      </w:ins>
      <w:ins w:id="1024" w:author="Xuelong Wang" w:date="2021-06-03T14:19:00Z">
        <w:r w:rsidR="00CC07C7">
          <w:t xml:space="preserve">U2N </w:t>
        </w:r>
      </w:ins>
      <w:ins w:id="1025" w:author="Xuelong Wang" w:date="2021-05-28T16:56:00Z">
        <w:r>
          <w:rPr>
            <w:rFonts w:hint="eastAsia"/>
          </w:rPr>
          <w:t>Remote UE(s)</w:t>
        </w:r>
      </w:ins>
      <w:ins w:id="1026"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1027" w:author="Xuelong Wang" w:date="2021-06-02T14:36:00Z">
        <w:r w:rsidR="00BA47FD">
          <w:t>U2N</w:t>
        </w:r>
      </w:ins>
      <w:ins w:id="1028"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1029" w:author="Xuelong Wang" w:date="2021-06-02T14:36:00Z">
        <w:r w:rsidR="00BA47FD">
          <w:t>U2N</w:t>
        </w:r>
      </w:ins>
      <w:ins w:id="1030" w:author="Xuelong Wang" w:date="2021-05-28T16:58:00Z">
        <w:r>
          <w:rPr>
            <w:rFonts w:eastAsiaTheme="minorEastAsia"/>
            <w:lang w:eastAsia="zh-CN"/>
          </w:rPr>
          <w:t xml:space="preserve"> R</w:t>
        </w:r>
        <w:r w:rsidRPr="009D188E">
          <w:rPr>
            <w:rFonts w:eastAsiaTheme="minorEastAsia"/>
            <w:lang w:eastAsia="zh-CN"/>
          </w:rPr>
          <w:t xml:space="preserve">emote UE, the </w:t>
        </w:r>
      </w:ins>
      <w:ins w:id="1031" w:author="Xuelong Wang" w:date="2021-06-02T14:36:00Z">
        <w:r w:rsidR="00BA47FD">
          <w:t>U2N</w:t>
        </w:r>
      </w:ins>
      <w:ins w:id="1032"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1033" w:author="Xuelong Wang" w:date="2021-06-02T14:36:00Z">
        <w:r w:rsidR="00BA47FD">
          <w:t>U2N</w:t>
        </w:r>
      </w:ins>
      <w:ins w:id="1034" w:author="Xuelong Wang" w:date="2021-05-28T16:58:00Z">
        <w:r>
          <w:rPr>
            <w:rFonts w:eastAsiaTheme="minorEastAsia"/>
            <w:lang w:eastAsia="zh-CN"/>
          </w:rPr>
          <w:t xml:space="preserve"> R</w:t>
        </w:r>
        <w:r w:rsidRPr="009D188E">
          <w:rPr>
            <w:rFonts w:eastAsiaTheme="minorEastAsia"/>
            <w:lang w:eastAsia="zh-CN"/>
          </w:rPr>
          <w:t>emote UE.</w:t>
        </w:r>
      </w:ins>
      <w:ins w:id="1035" w:author="Xuelong Wang@RAN2#115" w:date="2021-09-03T10:59:00Z">
        <w:r w:rsidR="00AD1E6C" w:rsidRPr="00AD1E6C">
          <w:rPr>
            <w:rFonts w:eastAsiaTheme="minorEastAsia"/>
            <w:lang w:eastAsia="zh-CN"/>
          </w:rPr>
          <w:t xml:space="preserve"> </w:t>
        </w:r>
        <w:commentRangeStart w:id="1036"/>
        <w:r w:rsidR="00AD1E6C">
          <w:rPr>
            <w:rFonts w:eastAsiaTheme="minorEastAsia"/>
            <w:lang w:eastAsia="zh-CN"/>
          </w:rPr>
          <w:t>U2N R</w:t>
        </w:r>
        <w:r w:rsidR="00AD1E6C" w:rsidRPr="00EB4391">
          <w:rPr>
            <w:rFonts w:eastAsiaTheme="minorEastAsia"/>
            <w:lang w:eastAsia="zh-CN"/>
          </w:rPr>
          <w:t xml:space="preserve">elay UE </w:t>
        </w:r>
        <w:r w:rsidR="00AD1E6C">
          <w:rPr>
            <w:rFonts w:eastAsiaTheme="minorEastAsia"/>
            <w:lang w:eastAsia="zh-CN"/>
          </w:rPr>
          <w:t xml:space="preserve">in RRC_INACTIVE </w:t>
        </w:r>
        <w:r w:rsidR="00AD1E6C" w:rsidRPr="00EB4391">
          <w:rPr>
            <w:rFonts w:eastAsiaTheme="minorEastAsia"/>
            <w:lang w:eastAsia="zh-CN"/>
          </w:rPr>
          <w:t xml:space="preserve">doesn’t enter </w:t>
        </w:r>
        <w:r w:rsidR="00BE529A">
          <w:rPr>
            <w:rFonts w:eastAsiaTheme="minorEastAsia"/>
            <w:lang w:eastAsia="zh-CN"/>
          </w:rPr>
          <w:t>RRC_</w:t>
        </w:r>
        <w:r w:rsidR="00AD1E6C" w:rsidRPr="00EB4391">
          <w:rPr>
            <w:rFonts w:eastAsiaTheme="minorEastAsia"/>
            <w:lang w:eastAsia="zh-CN"/>
          </w:rPr>
          <w:t>IDLE state upon receiving CN</w:t>
        </w:r>
        <w:r w:rsidR="00AD1E6C">
          <w:rPr>
            <w:rFonts w:eastAsiaTheme="minorEastAsia"/>
            <w:lang w:eastAsia="zh-CN"/>
          </w:rPr>
          <w:t>-</w:t>
        </w:r>
        <w:r w:rsidR="00AD1E6C" w:rsidRPr="00EB4391">
          <w:rPr>
            <w:rFonts w:eastAsiaTheme="minorEastAsia"/>
            <w:lang w:eastAsia="zh-CN"/>
          </w:rPr>
          <w:t>initiated paging</w:t>
        </w:r>
        <w:r w:rsidR="00AD1E6C">
          <w:rPr>
            <w:rFonts w:eastAsiaTheme="minorEastAsia"/>
            <w:lang w:eastAsia="zh-CN"/>
          </w:rPr>
          <w:t xml:space="preserve"> for U2N Remote UE</w:t>
        </w:r>
        <w:r w:rsidR="00AD1E6C" w:rsidRPr="00EB4391">
          <w:rPr>
            <w:rFonts w:eastAsiaTheme="minorEastAsia"/>
            <w:lang w:eastAsia="zh-CN"/>
          </w:rPr>
          <w:t>.</w:t>
        </w:r>
      </w:ins>
      <w:commentRangeEnd w:id="1036"/>
      <w:r w:rsidR="00B0387A">
        <w:rPr>
          <w:rStyle w:val="afe"/>
        </w:rPr>
        <w:commentReference w:id="1036"/>
      </w:r>
    </w:p>
    <w:p w14:paraId="3360A63D" w14:textId="45C735FF" w:rsidR="00BE529A" w:rsidRPr="00BE529A" w:rsidRDefault="00AD1E6C" w:rsidP="00AD1E6C">
      <w:pPr>
        <w:overflowPunct w:val="0"/>
        <w:autoSpaceDE w:val="0"/>
        <w:autoSpaceDN w:val="0"/>
        <w:adjustRightInd w:val="0"/>
        <w:textAlignment w:val="baseline"/>
        <w:rPr>
          <w:ins w:id="1037" w:author="Xuelong Wang@RAN2#115" w:date="2021-09-03T11:01:00Z"/>
          <w:rFonts w:eastAsiaTheme="minorEastAsia"/>
          <w:lang w:eastAsia="zh-CN"/>
        </w:rPr>
      </w:pPr>
      <w:ins w:id="1038" w:author="Xuelong Wang@RAN2#115" w:date="2021-09-03T10:59:00Z">
        <w:r w:rsidRPr="00BE529A">
          <w:rPr>
            <w:rFonts w:eastAsiaTheme="minorEastAsia"/>
            <w:lang w:eastAsia="zh-CN"/>
          </w:rPr>
          <w:t>When U2N Relay UE is in RRC CONNECTED and U2N Remote UE(s) is in RRC_IDLE or RRC_INACTIVE,</w:t>
        </w:r>
      </w:ins>
      <w:ins w:id="1039" w:author="Xuelong Wang@RAN2#115" w:date="2021-09-03T11:01:00Z">
        <w:r w:rsidR="00BE529A" w:rsidRPr="00BE529A">
          <w:rPr>
            <w:rFonts w:eastAsiaTheme="minorEastAsia"/>
            <w:lang w:eastAsia="zh-CN"/>
          </w:rPr>
          <w:t xml:space="preserve"> there are two options for paging delivery: </w:t>
        </w:r>
      </w:ins>
    </w:p>
    <w:p w14:paraId="04D87A0D" w14:textId="61250660" w:rsidR="00BE529A" w:rsidRPr="00BE529A" w:rsidRDefault="00BE529A" w:rsidP="00BE529A">
      <w:pPr>
        <w:pStyle w:val="B10"/>
        <w:rPr>
          <w:ins w:id="1040" w:author="Xuelong Wang@RAN2#115" w:date="2021-09-03T11:00:00Z"/>
        </w:rPr>
      </w:pPr>
      <w:ins w:id="1041" w:author="Xuelong Wang@RAN2#115" w:date="2021-09-03T11:05:00Z">
        <w:r w:rsidRPr="00B74D1F">
          <w:t>-</w:t>
        </w:r>
        <w:r w:rsidRPr="00B74D1F">
          <w:tab/>
        </w:r>
      </w:ins>
      <w:ins w:id="1042" w:author="Xuelong Wang@RAN2#115" w:date="2021-09-03T11:06:00Z">
        <w:r w:rsidR="00C85CD8">
          <w:t>T</w:t>
        </w:r>
      </w:ins>
      <w:ins w:id="1043" w:author="Xuelong Wang@RAN2#115" w:date="2021-09-03T10:59:00Z">
        <w:r w:rsidR="00AD1E6C" w:rsidRPr="00BE529A">
          <w:t xml:space="preserve">he U2N Relay UE can monitor POs of its connected U2N Remote UE(s) if the active DL BWP of U2N Relay UE is configured with </w:t>
        </w:r>
        <w:commentRangeStart w:id="1044"/>
        <w:r w:rsidR="00AD1E6C" w:rsidRPr="00BE529A">
          <w:t xml:space="preserve">common CORESET </w:t>
        </w:r>
      </w:ins>
      <w:commentRangeEnd w:id="1044"/>
      <w:r w:rsidR="00297032">
        <w:rPr>
          <w:rStyle w:val="afe"/>
        </w:rPr>
        <w:commentReference w:id="1044"/>
      </w:r>
      <w:ins w:id="1045" w:author="Xuelong Wang@RAN2#115" w:date="2021-09-03T10:59:00Z">
        <w:r w:rsidR="00AD1E6C" w:rsidRPr="00BE529A">
          <w:t xml:space="preserve">and common search space. </w:t>
        </w:r>
      </w:ins>
    </w:p>
    <w:p w14:paraId="4677B0A4" w14:textId="3225140D" w:rsidR="00BE529A" w:rsidRPr="00BE529A" w:rsidRDefault="00BE529A" w:rsidP="00BE529A">
      <w:pPr>
        <w:pStyle w:val="B10"/>
        <w:rPr>
          <w:ins w:id="1046" w:author="Xuelong Wang@RAN2#115" w:date="2021-09-03T11:00:00Z"/>
        </w:rPr>
      </w:pPr>
      <w:ins w:id="1047" w:author="Xuelong Wang@RAN2#115" w:date="2021-09-03T11:05:00Z">
        <w:r w:rsidRPr="00B74D1F">
          <w:t>-</w:t>
        </w:r>
        <w:r w:rsidRPr="00B74D1F">
          <w:tab/>
        </w:r>
      </w:ins>
      <w:ins w:id="1048" w:author="Xuelong Wang@RAN2#115" w:date="2021-09-03T11:06:00Z">
        <w:r w:rsidR="00C85CD8">
          <w:t>T</w:t>
        </w:r>
      </w:ins>
      <w:ins w:id="1049" w:author="Xuelong Wang@RAN2#115" w:date="2021-09-03T10:59:00Z">
        <w:r w:rsidR="00AD1E6C" w:rsidRPr="00BE529A">
          <w:t>he delivery of the U2N Remote UE’s paging can be performed through dedicated RRC message</w:t>
        </w:r>
      </w:ins>
      <w:ins w:id="1050" w:author="Xuelong Wang@RAN2#115" w:date="2021-09-03T11:07:00Z">
        <w:r w:rsidR="00C85CD8">
          <w:t xml:space="preserve"> from the gNB to the </w:t>
        </w:r>
        <w:r w:rsidR="00C85CD8" w:rsidRPr="00BE529A">
          <w:t>U2N Relay UE</w:t>
        </w:r>
      </w:ins>
      <w:ins w:id="1051" w:author="Xuelong Wang@RAN2#115" w:date="2021-09-03T10:59:00Z">
        <w:r w:rsidR="00AD1E6C" w:rsidRPr="00BE529A">
          <w:t xml:space="preserve">.  </w:t>
        </w:r>
      </w:ins>
      <w:ins w:id="1052" w:author="Xuelong Wang@RAN2#116" w:date="2021-11-15T15:45:00Z">
        <w:r w:rsidR="009369E7">
          <w:t>The dedicated RRC message for delivering Remote UE paging to the RRC_CONNECTED Relay UE may contain one or more Remote UE IDs (5G</w:t>
        </w:r>
      </w:ins>
      <w:ins w:id="1053" w:author="Xuelong Wang@RAN2#116" w:date="2021-11-15T15:51:00Z">
        <w:r w:rsidR="00B24D13">
          <w:t>-</w:t>
        </w:r>
      </w:ins>
      <w:ins w:id="1054" w:author="Xuelong Wang@RAN2#116" w:date="2021-11-15T15:45:00Z">
        <w:r w:rsidR="009369E7">
          <w:t>S-TMSI or I-RNTI).</w:t>
        </w:r>
      </w:ins>
    </w:p>
    <w:p w14:paraId="2686AA16" w14:textId="123FD61B" w:rsidR="006A1249" w:rsidRDefault="00BE529A" w:rsidP="00AD1E6C">
      <w:pPr>
        <w:overflowPunct w:val="0"/>
        <w:autoSpaceDE w:val="0"/>
        <w:autoSpaceDN w:val="0"/>
        <w:adjustRightInd w:val="0"/>
        <w:textAlignment w:val="baseline"/>
        <w:rPr>
          <w:ins w:id="1055" w:author="Qualcomm - Peng Cheng" w:date="2021-11-16T19:20:00Z"/>
        </w:rPr>
      </w:pPr>
      <w:ins w:id="1056" w:author="Xuelong Wang@RAN2#115" w:date="2021-09-03T11:01:00Z">
        <w:r w:rsidRPr="00BE529A">
          <w:rPr>
            <w:rFonts w:eastAsiaTheme="minorEastAsia"/>
            <w:lang w:eastAsia="zh-CN"/>
          </w:rPr>
          <w:t>It is up to n</w:t>
        </w:r>
      </w:ins>
      <w:ins w:id="1057" w:author="Xuelong Wang@RAN2#115" w:date="2021-09-03T10:59:00Z">
        <w:r w:rsidR="00AD1E6C" w:rsidRPr="00BE529A">
          <w:rPr>
            <w:rFonts w:eastAsiaTheme="minorEastAsia"/>
            <w:lang w:eastAsia="zh-CN"/>
          </w:rPr>
          <w:t xml:space="preserve">etwork implementation </w:t>
        </w:r>
      </w:ins>
      <w:ins w:id="1058" w:author="Xuelong Wang@RAN2#115" w:date="2021-09-03T11:01:00Z">
        <w:r w:rsidRPr="00BE529A">
          <w:rPr>
            <w:rFonts w:eastAsiaTheme="minorEastAsia"/>
            <w:lang w:eastAsia="zh-CN"/>
          </w:rPr>
          <w:t xml:space="preserve">to </w:t>
        </w:r>
      </w:ins>
      <w:ins w:id="1059" w:author="Xuelong Wang@RAN2#115" w:date="2021-09-03T10:59:00Z">
        <w:r w:rsidR="00AD1E6C" w:rsidRPr="00BE529A">
          <w:rPr>
            <w:rFonts w:eastAsiaTheme="minorEastAsia"/>
            <w:lang w:eastAsia="zh-CN"/>
          </w:rPr>
          <w:t xml:space="preserve">decide </w:t>
        </w:r>
      </w:ins>
      <w:ins w:id="1060" w:author="Xuelong Wang@RAN2#115" w:date="2021-09-03T11:01:00Z">
        <w:r w:rsidRPr="00BE529A">
          <w:rPr>
            <w:rFonts w:eastAsiaTheme="minorEastAsia"/>
            <w:lang w:eastAsia="zh-CN"/>
          </w:rPr>
          <w:t>which one to use</w:t>
        </w:r>
      </w:ins>
      <w:ins w:id="1061" w:author="Xuelong Wang@RAN2#115" w:date="2021-09-03T10:59:00Z">
        <w:r w:rsidR="00AD1E6C" w:rsidRPr="00BE529A">
          <w:rPr>
            <w:rFonts w:eastAsiaTheme="minorEastAsia"/>
            <w:lang w:eastAsia="zh-CN"/>
          </w:rPr>
          <w:t>.</w:t>
        </w:r>
      </w:ins>
      <w:ins w:id="1062" w:author="Xuelong Wang@RAN2#116" w:date="2021-11-15T15:42:00Z">
        <w:r w:rsidR="001C69C6">
          <w:rPr>
            <w:rFonts w:eastAsiaTheme="minorEastAsia"/>
            <w:lang w:eastAsia="zh-CN"/>
          </w:rPr>
          <w:t xml:space="preserve"> </w:t>
        </w:r>
        <w:r w:rsidR="001C69C6">
          <w:t>T</w:t>
        </w:r>
        <w:r w:rsidR="001C69C6" w:rsidRPr="00BE529A">
          <w:t>he U2N Relay UE</w:t>
        </w:r>
        <w:r w:rsidR="001C69C6">
          <w:t xml:space="preserve"> </w:t>
        </w:r>
        <w:r w:rsidR="001C69C6" w:rsidRPr="00BE529A">
          <w:rPr>
            <w:rFonts w:eastAsiaTheme="minorEastAsia"/>
            <w:lang w:eastAsia="zh-CN"/>
          </w:rPr>
          <w:t>in RRC CONNECTED</w:t>
        </w:r>
        <w:r w:rsidR="001C69C6">
          <w:rPr>
            <w:rFonts w:eastAsiaTheme="minorEastAsia"/>
            <w:lang w:eastAsia="zh-CN"/>
          </w:rPr>
          <w:t xml:space="preserve">, </w:t>
        </w:r>
        <w:r w:rsidR="001C69C6">
          <w:t xml:space="preserve">if configured with paging </w:t>
        </w:r>
        <w:r w:rsidR="001C69C6" w:rsidRPr="00BE529A">
          <w:t>common search space</w:t>
        </w:r>
        <w:r w:rsidR="001C69C6">
          <w:t xml:space="preserve">, can determine whether to monitor POs for a </w:t>
        </w:r>
        <w:r w:rsidR="001C69C6" w:rsidRPr="00BE529A">
          <w:t xml:space="preserve">U2N </w:t>
        </w:r>
        <w:r w:rsidR="001C69C6">
          <w:t xml:space="preserve">Remote UE based on PC5-RRC signalling received from the </w:t>
        </w:r>
      </w:ins>
      <w:ins w:id="1063" w:author="Xuelong Wang@RAN2#116" w:date="2021-11-15T15:43:00Z">
        <w:r w:rsidR="001C69C6" w:rsidRPr="00BE529A">
          <w:t xml:space="preserve">U2N </w:t>
        </w:r>
        <w:r w:rsidR="001C69C6">
          <w:t>Remote UE</w:t>
        </w:r>
      </w:ins>
      <w:ins w:id="1064" w:author="Xuelong Wang@RAN2#116" w:date="2021-11-15T15:42:00Z">
        <w:r w:rsidR="001C69C6">
          <w:t>.</w:t>
        </w:r>
      </w:ins>
    </w:p>
    <w:p w14:paraId="3605800F" w14:textId="25349CF7" w:rsidR="004F6974" w:rsidRPr="004F6974" w:rsidRDefault="004F6974" w:rsidP="004F6974">
      <w:pPr>
        <w:pStyle w:val="EditorsNote"/>
        <w:rPr>
          <w:ins w:id="1065" w:author="Xuelong Wang@RAN2#115" w:date="2021-09-03T10:59:00Z"/>
          <w:lang w:eastAsia="ko-KR"/>
        </w:rPr>
      </w:pPr>
      <w:commentRangeStart w:id="1066"/>
      <w:ins w:id="1067" w:author="Qualcomm - Peng Cheng" w:date="2021-11-16T19:20:00Z">
        <w:r w:rsidRPr="00182F1D">
          <w:rPr>
            <w:lang w:eastAsia="ko-KR"/>
          </w:rPr>
          <w:t xml:space="preserve">Editor’s Note: </w:t>
        </w:r>
        <w:r w:rsidRPr="003065F2">
          <w:rPr>
            <w:lang w:eastAsia="ko-KR"/>
          </w:rPr>
          <w:t xml:space="preserve">FFS </w:t>
        </w:r>
        <w:r>
          <w:rPr>
            <w:lang w:eastAsia="ko-KR"/>
          </w:rPr>
          <w:t>whether the U2N Relay UE in RRC_IDLE/INACTIVE</w:t>
        </w:r>
      </w:ins>
      <w:ins w:id="1068" w:author="Qualcomm - Peng Cheng" w:date="2021-11-16T19:21:00Z">
        <w:r>
          <w:rPr>
            <w:lang w:eastAsia="ko-KR"/>
          </w:rPr>
          <w:t xml:space="preserve"> can also determine to monitor POs for a U2N Remote UE based on </w:t>
        </w:r>
        <w:r>
          <w:t xml:space="preserve">PC5-RRC signalling received from the </w:t>
        </w:r>
        <w:r w:rsidRPr="00BE529A">
          <w:t xml:space="preserve">U2N </w:t>
        </w:r>
        <w:r>
          <w:t>Remote UE.</w:t>
        </w:r>
        <w:commentRangeEnd w:id="1066"/>
        <w:r w:rsidR="00AB7EBB">
          <w:rPr>
            <w:rStyle w:val="afe"/>
            <w:color w:val="auto"/>
          </w:rPr>
          <w:commentReference w:id="1066"/>
        </w:r>
      </w:ins>
    </w:p>
    <w:p w14:paraId="1567F357" w14:textId="6C60BA67" w:rsidR="004C7329" w:rsidRDefault="00AD1E6C" w:rsidP="00AD1E6C">
      <w:pPr>
        <w:overflowPunct w:val="0"/>
        <w:autoSpaceDE w:val="0"/>
        <w:autoSpaceDN w:val="0"/>
        <w:adjustRightInd w:val="0"/>
        <w:textAlignment w:val="baseline"/>
        <w:rPr>
          <w:rFonts w:eastAsiaTheme="minorEastAsia"/>
          <w:lang w:eastAsia="zh-CN"/>
        </w:rPr>
      </w:pPr>
      <w:ins w:id="1069" w:author="Xuelong Wang@RAN2#115" w:date="2021-09-03T10:59:00Z">
        <w:r w:rsidRPr="00BE529A">
          <w:rPr>
            <w:rFonts w:eastAsiaTheme="minorEastAsia"/>
            <w:lang w:eastAsia="zh-CN"/>
          </w:rPr>
          <w:t xml:space="preserve">The U2N Remote UE in RRC_IDLE/RRC_INACTIVE provides 5G-S-TMSI/I-RNTI and its Uu DRX cycle information to the U2N Relay UE for PO monitoring. </w:t>
        </w:r>
      </w:ins>
      <w:ins w:id="1070" w:author="Xuelong Wang@RAN2#116" w:date="2021-11-15T16:04:00Z">
        <w:r w:rsidR="00DC67FF">
          <w:rPr>
            <w:rFonts w:eastAsiaTheme="minorEastAsia"/>
            <w:lang w:eastAsia="zh-CN"/>
          </w:rPr>
          <w:t xml:space="preserve">The L2 U2N </w:t>
        </w:r>
        <w:r w:rsidR="00DC67FF">
          <w:t xml:space="preserve">Relay UE can notify Remote UE ID (i.e. 5G-S-TMSI/I-RNTI) information to the gNB via dedicated RRC message for paging delivery purpose. </w:t>
        </w:r>
      </w:ins>
      <w:ins w:id="1071" w:author="Xuelong Wang@RAN2#115" w:date="2021-09-03T10:59:00Z">
        <w:r w:rsidRPr="00BE529A">
          <w:rPr>
            <w:rFonts w:eastAsiaTheme="minorEastAsia"/>
            <w:lang w:eastAsia="zh-CN"/>
          </w:rPr>
          <w:t>The U2N Relay UE decodes received paging message to derive the 5G-S-TSMI/I-RNTI and forward the paging message accordingly.</w:t>
        </w:r>
      </w:ins>
    </w:p>
    <w:p w14:paraId="737CCB18" w14:textId="575C4D87" w:rsidR="004F6974" w:rsidRDefault="003065F2" w:rsidP="004F6974">
      <w:pPr>
        <w:pStyle w:val="EditorsNote"/>
        <w:rPr>
          <w:ins w:id="1072" w:author="Xuelong Wang@RAN2#115" w:date="2021-09-03T11:10:00Z"/>
          <w:lang w:eastAsia="ko-KR"/>
        </w:rPr>
      </w:pPr>
      <w:r w:rsidRPr="00182F1D">
        <w:rPr>
          <w:lang w:eastAsia="ko-KR"/>
        </w:rPr>
        <w:t xml:space="preserve">Editor’s Note: </w:t>
      </w:r>
      <w:r w:rsidRPr="003065F2">
        <w:rPr>
          <w:lang w:eastAsia="ko-KR"/>
        </w:rPr>
        <w:t xml:space="preserve">FFS what is </w:t>
      </w:r>
      <w:r>
        <w:rPr>
          <w:lang w:eastAsia="ko-KR"/>
        </w:rPr>
        <w:t xml:space="preserve">the </w:t>
      </w:r>
      <w:r w:rsidRPr="003065F2">
        <w:rPr>
          <w:lang w:eastAsia="ko-KR"/>
        </w:rPr>
        <w:t xml:space="preserve">Uu DRX cycle information </w:t>
      </w:r>
      <w:r>
        <w:rPr>
          <w:lang w:eastAsia="ko-KR"/>
        </w:rPr>
        <w:t xml:space="preserve">as described at above paragraph </w:t>
      </w:r>
      <w:r w:rsidRPr="003065F2">
        <w:rPr>
          <w:lang w:eastAsia="ko-KR"/>
        </w:rPr>
        <w:t xml:space="preserve">and </w:t>
      </w:r>
      <w:commentRangeStart w:id="1073"/>
      <w:r w:rsidRPr="003065F2">
        <w:rPr>
          <w:lang w:eastAsia="ko-KR"/>
        </w:rPr>
        <w:t>how to provide</w:t>
      </w:r>
      <w:commentRangeEnd w:id="1073"/>
      <w:r w:rsidR="008628E1">
        <w:rPr>
          <w:rStyle w:val="afe"/>
          <w:color w:val="auto"/>
        </w:rPr>
        <w:commentReference w:id="1073"/>
      </w:r>
    </w:p>
    <w:p w14:paraId="05E92DA0" w14:textId="5F056DF5" w:rsidR="00387C18" w:rsidDel="00D50160" w:rsidRDefault="00387C18" w:rsidP="0060557B">
      <w:pPr>
        <w:pStyle w:val="EditorsNote"/>
        <w:rPr>
          <w:ins w:id="1074" w:author="Xuelong Wang" w:date="2021-05-28T16:58:00Z"/>
          <w:del w:id="1075" w:author="Xuelong Wang@RAN2#115" w:date="2021-09-03T11:10:00Z"/>
          <w:rFonts w:eastAsiaTheme="minorEastAsia"/>
          <w:lang w:eastAsia="zh-CN"/>
        </w:rPr>
      </w:pPr>
    </w:p>
    <w:p w14:paraId="4FEF20A1" w14:textId="5D1F0D7B" w:rsidR="004C7329" w:rsidRDefault="00682D75" w:rsidP="009D188E">
      <w:pPr>
        <w:overflowPunct w:val="0"/>
        <w:autoSpaceDE w:val="0"/>
        <w:autoSpaceDN w:val="0"/>
        <w:adjustRightInd w:val="0"/>
        <w:textAlignment w:val="baseline"/>
        <w:rPr>
          <w:ins w:id="1076" w:author="Xuelong Wang" w:date="2021-05-28T16:56:00Z"/>
          <w:rFonts w:eastAsiaTheme="minorEastAsia"/>
          <w:lang w:eastAsia="zh-CN"/>
        </w:rPr>
      </w:pPr>
      <w:ins w:id="1077" w:author="Xuelong Wang@RAN2#115" w:date="2021-09-06T15:29:00Z">
        <w:r>
          <w:rPr>
            <w:rFonts w:eastAsiaTheme="minorEastAsia"/>
            <w:lang w:eastAsia="zh-CN"/>
          </w:rPr>
          <w:t>The U2N Relay UE uses u</w:t>
        </w:r>
        <w:r w:rsidRPr="009D188E">
          <w:rPr>
            <w:rFonts w:eastAsiaTheme="minorEastAsia"/>
            <w:lang w:eastAsia="zh-CN"/>
          </w:rPr>
          <w:t xml:space="preserve">nicast </w:t>
        </w:r>
        <w:r>
          <w:rPr>
            <w:rFonts w:eastAsiaTheme="minorEastAsia"/>
            <w:lang w:eastAsia="zh-CN"/>
          </w:rPr>
          <w:t>signalling to forward the paging message to the U2N Remote UE</w:t>
        </w:r>
        <w:r w:rsidRPr="009D188E">
          <w:rPr>
            <w:rFonts w:eastAsiaTheme="minorEastAsia"/>
            <w:lang w:eastAsia="zh-CN"/>
          </w:rPr>
          <w:t xml:space="preserve"> via PC5</w:t>
        </w:r>
        <w:r>
          <w:rPr>
            <w:rFonts w:eastAsiaTheme="minorEastAsia"/>
            <w:lang w:eastAsia="zh-CN"/>
          </w:rPr>
          <w:t>.</w:t>
        </w:r>
      </w:ins>
      <w:ins w:id="1078" w:author="Xuelong Wang" w:date="2021-05-28T16:58:00Z">
        <w:del w:id="1079" w:author="Xuelong Wang@RAN2#115" w:date="2021-09-06T15:29:00Z">
          <w:r w:rsidR="004C7329" w:rsidRPr="009D188E" w:rsidDel="00682D75">
            <w:rPr>
              <w:rFonts w:eastAsiaTheme="minorEastAsia"/>
              <w:lang w:eastAsia="zh-CN"/>
            </w:rPr>
            <w:delText>Unicast can be used for the paging forwarding via PC5.</w:delText>
          </w:r>
        </w:del>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commentRangeStart w:id="1080"/>
      <w:ins w:id="1081" w:author="Xuelong Wang" w:date="2021-05-28T16:48:00Z">
        <w:r w:rsidRPr="00946C6E">
          <w:rPr>
            <w:rFonts w:eastAsiaTheme="minorEastAsia"/>
            <w:lang w:eastAsia="zh-CN"/>
          </w:rPr>
          <w:t xml:space="preserve">When </w:t>
        </w:r>
      </w:ins>
      <w:ins w:id="1082" w:author="Xuelong Wang" w:date="2021-05-28T16:50:00Z">
        <w:r>
          <w:rPr>
            <w:rFonts w:eastAsiaTheme="minorEastAsia"/>
            <w:lang w:eastAsia="zh-CN"/>
          </w:rPr>
          <w:t xml:space="preserve">both </w:t>
        </w:r>
      </w:ins>
      <w:ins w:id="1083" w:author="Xuelong Wang" w:date="2021-06-02T14:36:00Z">
        <w:r w:rsidR="00BA47FD">
          <w:t>U2N</w:t>
        </w:r>
      </w:ins>
      <w:ins w:id="1084" w:author="Xuelong Wang" w:date="2021-05-28T16:48:00Z">
        <w:r>
          <w:rPr>
            <w:rFonts w:eastAsiaTheme="minorEastAsia"/>
            <w:lang w:eastAsia="zh-CN"/>
          </w:rPr>
          <w:t xml:space="preserve"> </w:t>
        </w:r>
        <w:r w:rsidRPr="00946C6E">
          <w:rPr>
            <w:rFonts w:eastAsiaTheme="minorEastAsia"/>
            <w:lang w:eastAsia="zh-CN"/>
          </w:rPr>
          <w:t xml:space="preserve">Relay UE </w:t>
        </w:r>
      </w:ins>
      <w:ins w:id="1085" w:author="Xuelong Wang" w:date="2021-05-28T16:50:00Z">
        <w:r w:rsidRPr="00946C6E">
          <w:rPr>
            <w:rFonts w:eastAsiaTheme="minorEastAsia"/>
            <w:lang w:eastAsia="zh-CN"/>
          </w:rPr>
          <w:t xml:space="preserve">and </w:t>
        </w:r>
      </w:ins>
      <w:ins w:id="1086" w:author="Xuelong Wang" w:date="2021-06-02T14:36:00Z">
        <w:r w:rsidR="00BA47FD">
          <w:t>U2N</w:t>
        </w:r>
      </w:ins>
      <w:ins w:id="1087"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1088" w:author="Xuelong Wang" w:date="2021-05-28T16:48:00Z">
        <w:r w:rsidRPr="00946C6E">
          <w:rPr>
            <w:rFonts w:eastAsiaTheme="minorEastAsia"/>
            <w:lang w:eastAsia="zh-CN"/>
          </w:rPr>
          <w:t xml:space="preserve">in RRC CONNECTED, the </w:t>
        </w:r>
      </w:ins>
      <w:ins w:id="1089" w:author="Xuelong Wang" w:date="2021-06-02T14:36:00Z">
        <w:r w:rsidR="00BA47FD">
          <w:t>U2N</w:t>
        </w:r>
      </w:ins>
      <w:ins w:id="1090" w:author="Xuelong Wang" w:date="2021-05-28T16:49:00Z">
        <w:r>
          <w:rPr>
            <w:rFonts w:eastAsiaTheme="minorEastAsia"/>
            <w:lang w:eastAsia="zh-CN"/>
          </w:rPr>
          <w:t xml:space="preserve"> </w:t>
        </w:r>
      </w:ins>
      <w:ins w:id="1091" w:author="Xuelong Wang" w:date="2021-05-28T16:48:00Z">
        <w:r w:rsidRPr="00946C6E">
          <w:rPr>
            <w:rFonts w:eastAsiaTheme="minorEastAsia"/>
            <w:lang w:eastAsia="zh-CN"/>
          </w:rPr>
          <w:t>Relay UE may monitor SI change indication and/or PWS notifications in any PO</w:t>
        </w:r>
      </w:ins>
      <w:ins w:id="1092" w:author="Xuelong Wang" w:date="2021-06-02T14:44:00Z">
        <w:r w:rsidR="00815523">
          <w:rPr>
            <w:rFonts w:eastAsiaTheme="minorEastAsia"/>
            <w:lang w:eastAsia="zh-CN"/>
          </w:rPr>
          <w:t xml:space="preserve"> as defined in TS 38.304</w:t>
        </w:r>
      </w:ins>
      <w:ins w:id="1093" w:author="Xuelong Wang" w:date="2021-05-28T16:48:00Z">
        <w:r w:rsidRPr="00946C6E">
          <w:rPr>
            <w:rFonts w:eastAsiaTheme="minorEastAsia"/>
            <w:lang w:eastAsia="zh-CN"/>
          </w:rPr>
          <w:t xml:space="preserve"> .</w:t>
        </w:r>
      </w:ins>
      <w:commentRangeEnd w:id="1080"/>
      <w:r w:rsidR="00B0387A">
        <w:rPr>
          <w:rStyle w:val="afe"/>
        </w:rPr>
        <w:commentReference w:id="1080"/>
      </w:r>
    </w:p>
    <w:p w14:paraId="251AD83F" w14:textId="77777777" w:rsidR="00815523" w:rsidRPr="009D188E" w:rsidRDefault="00815523" w:rsidP="009D188E">
      <w:pPr>
        <w:overflowPunct w:val="0"/>
        <w:autoSpaceDE w:val="0"/>
        <w:autoSpaceDN w:val="0"/>
        <w:adjustRightInd w:val="0"/>
        <w:textAlignment w:val="baseline"/>
        <w:rPr>
          <w:ins w:id="1094" w:author="Xuelong Wang" w:date="2021-04-26T14:01:00Z"/>
          <w:rFonts w:eastAsiaTheme="minorEastAsia"/>
          <w:lang w:eastAsia="zh-CN"/>
        </w:rPr>
      </w:pPr>
    </w:p>
    <w:p w14:paraId="21F8DAB5" w14:textId="0431C70F" w:rsidR="00877B4C" w:rsidRPr="003D2ADF" w:rsidRDefault="003D2ADF" w:rsidP="003D2ADF">
      <w:pPr>
        <w:pStyle w:val="40"/>
        <w:overflowPunct w:val="0"/>
        <w:autoSpaceDE w:val="0"/>
        <w:autoSpaceDN w:val="0"/>
        <w:adjustRightInd w:val="0"/>
        <w:textAlignment w:val="baseline"/>
        <w:rPr>
          <w:ins w:id="1095" w:author="Xuelong Wang" w:date="2021-05-28T16:41:00Z"/>
          <w:rFonts w:eastAsiaTheme="minorEastAsia"/>
          <w:lang w:eastAsia="ja-JP"/>
        </w:rPr>
      </w:pPr>
      <w:ins w:id="1096" w:author="Xuelong Wang" w:date="2021-06-03T11:35:00Z">
        <w:r w:rsidRPr="00440333">
          <w:rPr>
            <w:rFonts w:eastAsiaTheme="minorEastAsia"/>
            <w:lang w:eastAsia="ja-JP"/>
          </w:rPr>
          <w:lastRenderedPageBreak/>
          <w:t>16.x.5.</w:t>
        </w:r>
        <w:del w:id="1097" w:author="Xuelong Wang@RAN2#116" w:date="2021-11-15T16:12:00Z">
          <w:r w:rsidDel="00135DB3">
            <w:rPr>
              <w:rFonts w:eastAsiaTheme="minorEastAsia"/>
              <w:lang w:eastAsia="ja-JP"/>
            </w:rPr>
            <w:delText>4</w:delText>
          </w:r>
        </w:del>
      </w:ins>
      <w:ins w:id="1098" w:author="Xuelong Wang@RAN2#116" w:date="2021-11-15T16:12:00Z">
        <w:r w:rsidR="00135DB3">
          <w:rPr>
            <w:rFonts w:eastAsiaTheme="minorEastAsia"/>
            <w:lang w:eastAsia="ja-JP"/>
          </w:rPr>
          <w:t>5</w:t>
        </w:r>
      </w:ins>
      <w:ins w:id="1099" w:author="Xuelong Wang" w:date="2021-06-03T11:35:00Z">
        <w:r w:rsidRPr="00440333">
          <w:rPr>
            <w:rFonts w:eastAsiaTheme="minorEastAsia"/>
            <w:lang w:eastAsia="ja-JP"/>
          </w:rPr>
          <w:tab/>
        </w:r>
      </w:ins>
      <w:ins w:id="1100"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729A1097" w:rsidR="009D188E" w:rsidRPr="009D188E" w:rsidRDefault="00C27B7E" w:rsidP="009D188E">
      <w:pPr>
        <w:overflowPunct w:val="0"/>
        <w:autoSpaceDE w:val="0"/>
        <w:autoSpaceDN w:val="0"/>
        <w:adjustRightInd w:val="0"/>
        <w:textAlignment w:val="baseline"/>
        <w:rPr>
          <w:ins w:id="1101" w:author="Xuelong Wang" w:date="2021-04-22T14:46:00Z"/>
          <w:rFonts w:eastAsiaTheme="minorEastAsia"/>
          <w:lang w:eastAsia="zh-CN"/>
        </w:rPr>
      </w:pPr>
      <w:ins w:id="1102" w:author="Xuelong Wang" w:date="2021-05-28T15:57:00Z">
        <w:r>
          <w:rPr>
            <w:rFonts w:eastAsiaTheme="minorEastAsia"/>
            <w:lang w:eastAsia="zh-CN"/>
          </w:rPr>
          <w:t xml:space="preserve">The </w:t>
        </w:r>
      </w:ins>
      <w:ins w:id="1103" w:author="Xuelong Wang" w:date="2021-06-02T14:36:00Z">
        <w:r w:rsidR="00BA47FD">
          <w:t>U2N</w:t>
        </w:r>
      </w:ins>
      <w:ins w:id="1104"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1105" w:author="Xuelong Wang" w:date="2021-06-02T14:45:00Z">
        <w:r w:rsidR="00815523">
          <w:rPr>
            <w:rFonts w:eastAsiaTheme="minorEastAsia"/>
            <w:lang w:eastAsia="zh-CN"/>
          </w:rPr>
          <w:t xml:space="preserve"> as defined in TS 38.331</w:t>
        </w:r>
      </w:ins>
      <w:ins w:id="1106" w:author="Xuelong Wang" w:date="2021-05-28T15:58:00Z">
        <w:r>
          <w:rPr>
            <w:rFonts w:eastAsiaTheme="minorEastAsia"/>
            <w:lang w:eastAsia="zh-CN"/>
          </w:rPr>
          <w:t xml:space="preserve">. </w:t>
        </w:r>
      </w:ins>
      <w:ins w:id="1107" w:author="Xuelong Wang" w:date="2021-06-03T14:20:00Z">
        <w:r w:rsidR="00CC07C7">
          <w:rPr>
            <w:rFonts w:eastAsiaTheme="minorEastAsia"/>
            <w:lang w:eastAsia="zh-CN"/>
          </w:rPr>
          <w:t>The U2N R</w:t>
        </w:r>
      </w:ins>
      <w:ins w:id="1108" w:author="Xuelong Wang" w:date="2021-06-03T14:19:00Z">
        <w:r w:rsidR="00CC07C7" w:rsidRPr="002424BE">
          <w:rPr>
            <w:rFonts w:eastAsia="等线"/>
          </w:rPr>
          <w:t xml:space="preserve">elay UE </w:t>
        </w:r>
      </w:ins>
      <w:ins w:id="1109" w:author="Xuelong Wang" w:date="2021-06-03T14:20:00Z">
        <w:r w:rsidR="00CC07C7">
          <w:rPr>
            <w:rFonts w:eastAsia="等线"/>
          </w:rPr>
          <w:t xml:space="preserve">in </w:t>
        </w:r>
      </w:ins>
      <w:ins w:id="1110" w:author="Xuelong Wang" w:date="2021-06-03T14:19:00Z">
        <w:r w:rsidR="00CC07C7" w:rsidRPr="002424BE">
          <w:rPr>
            <w:rFonts w:eastAsia="等线"/>
          </w:rPr>
          <w:t xml:space="preserve">RRC-CONNECTED </w:t>
        </w:r>
      </w:ins>
      <w:ins w:id="1111" w:author="Xuelong Wang" w:date="2021-06-03T14:20:00Z">
        <w:del w:id="1112" w:author="Xuelong Wang@RAN2#115" w:date="2021-09-06T15:31:00Z">
          <w:r w:rsidR="00CB232C" w:rsidDel="00CB232C">
            <w:rPr>
              <w:rFonts w:eastAsia="等线" w:hint="eastAsia"/>
              <w:lang w:eastAsia="zh-CN"/>
            </w:rPr>
            <w:delText>should</w:delText>
          </w:r>
        </w:del>
      </w:ins>
      <w:ins w:id="1113" w:author="Xuelong Wang" w:date="2021-06-03T14:19:00Z">
        <w:del w:id="1114" w:author="Xuelong Wang@RAN2#115" w:date="2021-09-06T15:31:00Z">
          <w:r w:rsidR="00CB232C" w:rsidDel="00CB232C">
            <w:rPr>
              <w:rFonts w:eastAsia="等线" w:hint="eastAsia"/>
              <w:lang w:eastAsia="zh-CN"/>
            </w:rPr>
            <w:delText xml:space="preserve"> </w:delText>
          </w:r>
        </w:del>
      </w:ins>
      <w:ins w:id="1115" w:author="Xuelong Wang@RAN2#115" w:date="2021-09-06T15:31:00Z">
        <w:r w:rsidR="00CB232C">
          <w:rPr>
            <w:rFonts w:eastAsia="等线"/>
          </w:rPr>
          <w:t xml:space="preserve">does </w:t>
        </w:r>
      </w:ins>
      <w:ins w:id="1116" w:author="Xuelong Wang" w:date="2021-06-03T14:19:00Z">
        <w:r w:rsidR="00CB232C">
          <w:rPr>
            <w:rFonts w:eastAsia="等线"/>
          </w:rPr>
          <w:t xml:space="preserve">not perform </w:t>
        </w:r>
        <w:r w:rsidR="00CC07C7">
          <w:rPr>
            <w:rFonts w:eastAsia="等线"/>
          </w:rPr>
          <w:t xml:space="preserve">UAC for U2N </w:t>
        </w:r>
      </w:ins>
      <w:ins w:id="1117" w:author="Xuelong Wang" w:date="2021-06-03T14:20:00Z">
        <w:r w:rsidR="00CC07C7">
          <w:rPr>
            <w:rFonts w:eastAsia="等线"/>
          </w:rPr>
          <w:t>R</w:t>
        </w:r>
      </w:ins>
      <w:ins w:id="1118" w:author="Xuelong Wang" w:date="2021-06-03T14:19:00Z">
        <w:r w:rsidR="00CC07C7" w:rsidRPr="002424BE">
          <w:rPr>
            <w:rFonts w:eastAsia="等线"/>
          </w:rPr>
          <w:t>emote UE’s data</w:t>
        </w:r>
      </w:ins>
      <w:ins w:id="1119" w:author="Xuelong Wang" w:date="2021-06-03T14:20:00Z">
        <w:r w:rsidR="00CC07C7">
          <w:rPr>
            <w:rFonts w:eastAsia="等线"/>
          </w:rPr>
          <w:t xml:space="preserve">. </w:t>
        </w:r>
      </w:ins>
      <w:ins w:id="1120" w:author="Xuelong Wang" w:date="2021-05-28T16:00:00Z">
        <w:r w:rsidR="00986CE3">
          <w:rPr>
            <w:rFonts w:eastAsiaTheme="minorEastAsia"/>
            <w:lang w:eastAsia="zh-CN"/>
          </w:rPr>
          <w:t xml:space="preserve"> </w:t>
        </w:r>
      </w:ins>
    </w:p>
    <w:p w14:paraId="49D638B7" w14:textId="2A9909A2" w:rsidR="001111C0" w:rsidRPr="003D2ADF" w:rsidRDefault="001111C0" w:rsidP="001111C0">
      <w:pPr>
        <w:pStyle w:val="40"/>
        <w:overflowPunct w:val="0"/>
        <w:autoSpaceDE w:val="0"/>
        <w:autoSpaceDN w:val="0"/>
        <w:adjustRightInd w:val="0"/>
        <w:textAlignment w:val="baseline"/>
        <w:rPr>
          <w:ins w:id="1121" w:author="Xuelong Wang@RAN2#116" w:date="2021-11-15T15:47:00Z"/>
          <w:rFonts w:eastAsiaTheme="minorEastAsia"/>
          <w:lang w:eastAsia="ja-JP"/>
        </w:rPr>
      </w:pPr>
      <w:ins w:id="1122" w:author="Xuelong Wang@RAN2#116" w:date="2021-11-15T15:47:00Z">
        <w:r w:rsidRPr="00440333">
          <w:rPr>
            <w:rFonts w:eastAsiaTheme="minorEastAsia"/>
            <w:lang w:eastAsia="ja-JP"/>
          </w:rPr>
          <w:t>16.x.5.</w:t>
        </w:r>
      </w:ins>
      <w:ins w:id="1123" w:author="Xuelong Wang@RAN2#116" w:date="2021-11-15T16:12:00Z">
        <w:r w:rsidR="00135DB3">
          <w:rPr>
            <w:rFonts w:eastAsiaTheme="minorEastAsia"/>
            <w:lang w:eastAsia="ja-JP"/>
          </w:rPr>
          <w:t>6</w:t>
        </w:r>
      </w:ins>
      <w:ins w:id="1124" w:author="Xuelong Wang@RAN2#116" w:date="2021-11-15T15:47:00Z">
        <w:r w:rsidRPr="00440333">
          <w:rPr>
            <w:rFonts w:eastAsiaTheme="minorEastAsia"/>
            <w:lang w:eastAsia="ja-JP"/>
          </w:rPr>
          <w:tab/>
        </w:r>
        <w:commentRangeStart w:id="1125"/>
        <w:r>
          <w:rPr>
            <w:rFonts w:eastAsiaTheme="minorEastAsia"/>
            <w:lang w:eastAsia="ja-JP"/>
          </w:rPr>
          <w:t>TAU</w:t>
        </w:r>
      </w:ins>
      <w:commentRangeEnd w:id="1125"/>
      <w:r w:rsidR="00554775">
        <w:rPr>
          <w:rStyle w:val="afe"/>
          <w:rFonts w:ascii="Times New Roman" w:hAnsi="Times New Roman"/>
        </w:rPr>
        <w:commentReference w:id="1125"/>
      </w:r>
      <w:ins w:id="1126" w:author="Xuelong Wang@RAN2#116" w:date="2021-11-15T15:47:00Z">
        <w:r>
          <w:rPr>
            <w:rFonts w:eastAsiaTheme="minorEastAsia"/>
            <w:lang w:eastAsia="ja-JP"/>
          </w:rPr>
          <w:t>/RNAU</w:t>
        </w:r>
      </w:ins>
    </w:p>
    <w:p w14:paraId="746EF140" w14:textId="5F2A0E7F" w:rsidR="00BE00DC" w:rsidRDefault="00BE00DC" w:rsidP="001111C0">
      <w:pPr>
        <w:overflowPunct w:val="0"/>
        <w:autoSpaceDE w:val="0"/>
        <w:autoSpaceDN w:val="0"/>
        <w:adjustRightInd w:val="0"/>
        <w:textAlignment w:val="baseline"/>
        <w:rPr>
          <w:ins w:id="1127" w:author="Xuelong Wang@RAN2#116" w:date="2021-11-15T16:06:00Z"/>
        </w:rPr>
      </w:pPr>
      <w:moveToRangeStart w:id="1128" w:author="Xuelong Wang@RAN2#116" w:date="2021-11-15T16:06:00Z" w:name="move87884825"/>
      <w:moveTo w:id="1129" w:author="Xuelong Wang@RAN2#116" w:date="2021-11-15T16:0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commentRangeStart w:id="1130"/>
        <w:r>
          <w:t>U2N</w:t>
        </w:r>
        <w:r>
          <w:rPr>
            <w:rFonts w:eastAsiaTheme="minorEastAsia"/>
            <w:lang w:eastAsia="zh-CN"/>
          </w:rPr>
          <w:t xml:space="preserve"> R</w:t>
        </w:r>
        <w:r w:rsidRPr="009D188E">
          <w:rPr>
            <w:rFonts w:eastAsiaTheme="minorEastAsia"/>
            <w:lang w:eastAsia="zh-CN"/>
          </w:rPr>
          <w:t>emote</w:t>
        </w:r>
      </w:moveTo>
      <w:commentRangeEnd w:id="1130"/>
      <w:r w:rsidR="00B0387A">
        <w:rPr>
          <w:rStyle w:val="afe"/>
        </w:rPr>
        <w:commentReference w:id="1130"/>
      </w:r>
      <w:moveTo w:id="1132" w:author="Xuelong Wang@RAN2#116" w:date="2021-11-15T16:06:00Z">
        <w:r w:rsidRPr="009D188E">
          <w:rPr>
            <w:rFonts w:eastAsiaTheme="minorEastAsia"/>
            <w:lang w:eastAsia="zh-CN"/>
          </w:rPr>
          <w:t xml:space="preserv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moveTo>
      <w:moveToRangeEnd w:id="1128"/>
    </w:p>
    <w:p w14:paraId="36467938" w14:textId="5DB9FC53" w:rsidR="004D6F9A" w:rsidRDefault="003159F6" w:rsidP="001111C0">
      <w:pPr>
        <w:overflowPunct w:val="0"/>
        <w:autoSpaceDE w:val="0"/>
        <w:autoSpaceDN w:val="0"/>
        <w:adjustRightInd w:val="0"/>
        <w:textAlignment w:val="baseline"/>
        <w:rPr>
          <w:ins w:id="1133" w:author="Xuelong Wang" w:date="2021-06-07T14:20:00Z"/>
          <w:rFonts w:eastAsiaTheme="minorEastAsia"/>
          <w:lang w:eastAsia="zh-CN"/>
        </w:rPr>
      </w:pPr>
      <w:ins w:id="1134" w:author="Xuelong Wang@RAN2#116" w:date="2021-11-15T15:48:00Z">
        <w:r>
          <w:t xml:space="preserve">The </w:t>
        </w:r>
        <w:commentRangeStart w:id="1135"/>
        <w:r>
          <w:t>in-coverage or out-of-coverage</w:t>
        </w:r>
      </w:ins>
      <w:commentRangeEnd w:id="1135"/>
      <w:r w:rsidR="008628E1">
        <w:rPr>
          <w:rStyle w:val="afe"/>
        </w:rPr>
        <w:commentReference w:id="1135"/>
      </w:r>
      <w:ins w:id="1136" w:author="Xuelong Wang@RAN2#116" w:date="2021-11-15T15:48:00Z">
        <w:r>
          <w:t xml:space="preserve"> L2 U2N Remote UE performs TAU/RNAU based on the L2 U2N Relay UE</w:t>
        </w:r>
      </w:ins>
      <w:ins w:id="1137" w:author="Xuelong Wang@RAN2#116" w:date="2021-11-15T15:49:00Z">
        <w:r>
          <w:t>’s</w:t>
        </w:r>
      </w:ins>
      <w:ins w:id="1138" w:author="Xuelong Wang@RAN2#116" w:date="2021-11-15T15:48:00Z">
        <w:r>
          <w:t xml:space="preserve"> serving cell when PC5-RRC connected to the </w:t>
        </w:r>
      </w:ins>
      <w:ins w:id="1139" w:author="Xuelong Wang@RAN2#116" w:date="2021-11-15T15:49:00Z">
        <w:r>
          <w:t>L2 U2N R</w:t>
        </w:r>
      </w:ins>
      <w:ins w:id="1140" w:author="Xuelong Wang@RAN2#116" w:date="2021-11-15T15:48:00Z">
        <w:r>
          <w:t>elay UE. A</w:t>
        </w:r>
      </w:ins>
      <w:ins w:id="1141" w:author="Xuelong Wang@RAN2#116" w:date="2021-11-15T15:49:00Z">
        <w:r w:rsidRPr="003159F6">
          <w:t xml:space="preserve"> </w:t>
        </w:r>
        <w:r>
          <w:t>L2 U2N R</w:t>
        </w:r>
      </w:ins>
      <w:ins w:id="1142" w:author="Xuelong Wang@RAN2#116" w:date="2021-11-15T15:48:00Z">
        <w:r>
          <w:t>emote UE in RRC_IDLE</w:t>
        </w:r>
      </w:ins>
      <w:ins w:id="1143" w:author="Xuelong Wang@RAN2#116" w:date="2021-11-15T15:49:00Z">
        <w:r>
          <w:t xml:space="preserve"> or </w:t>
        </w:r>
      </w:ins>
      <w:ins w:id="1144" w:author="Xuelong Wang@RAN2#116" w:date="2021-11-15T15:48:00Z">
        <w:r>
          <w:t>RRC_INACTIVE initiates RNAU/TAU procedure if the serving cell of the</w:t>
        </w:r>
      </w:ins>
      <w:ins w:id="1145" w:author="Xuelong Wang@RAN2#116" w:date="2021-11-15T15:49:00Z">
        <w:r w:rsidRPr="003159F6">
          <w:t xml:space="preserve"> </w:t>
        </w:r>
        <w:r>
          <w:t>L2 U2N R</w:t>
        </w:r>
      </w:ins>
      <w:ins w:id="1146" w:author="Xuelong Wang@RAN2#116" w:date="2021-11-15T15:48:00Z">
        <w:r>
          <w:t xml:space="preserve">elay UE changes (due to HO or </w:t>
        </w:r>
      </w:ins>
      <w:commentRangeStart w:id="1147"/>
      <w:commentRangeStart w:id="1148"/>
      <w:ins w:id="1149" w:author="Xuelong Wang@RAN2#116" w:date="2021-11-15T15:50:00Z">
        <w:r>
          <w:t xml:space="preserve">cell </w:t>
        </w:r>
      </w:ins>
      <w:ins w:id="1150" w:author="Xuelong Wang@RAN2#116" w:date="2021-11-15T15:48:00Z">
        <w:r>
          <w:t xml:space="preserve">reselection of the </w:t>
        </w:r>
      </w:ins>
      <w:ins w:id="1151" w:author="Xuelong Wang@RAN2#116" w:date="2021-11-15T15:50:00Z">
        <w:r>
          <w:t>R</w:t>
        </w:r>
      </w:ins>
      <w:ins w:id="1152" w:author="Xuelong Wang@RAN2#116" w:date="2021-11-15T15:48:00Z">
        <w:r>
          <w:t>elay UE</w:t>
        </w:r>
      </w:ins>
      <w:commentRangeEnd w:id="1147"/>
      <w:r w:rsidR="00A328F0">
        <w:rPr>
          <w:rStyle w:val="afe"/>
        </w:rPr>
        <w:commentReference w:id="1147"/>
      </w:r>
      <w:commentRangeEnd w:id="1148"/>
      <w:r w:rsidR="00AC3E4F">
        <w:rPr>
          <w:rStyle w:val="afe"/>
        </w:rPr>
        <w:commentReference w:id="1148"/>
      </w:r>
      <w:ins w:id="1153" w:author="Xuelong Wang@RAN2#116" w:date="2021-11-15T15:48:00Z">
        <w:r>
          <w:t xml:space="preserve">) and the new serving cell is outside of the </w:t>
        </w:r>
      </w:ins>
      <w:ins w:id="1154" w:author="Xuelong Wang@RAN2#116" w:date="2021-11-15T15:50:00Z">
        <w:r>
          <w:t>R</w:t>
        </w:r>
      </w:ins>
      <w:ins w:id="1155" w:author="Xuelong Wang@RAN2#116" w:date="2021-11-15T15:48:00Z">
        <w:r>
          <w:t>emote UE’s configured RNA/TA, as legacy procedure.</w:t>
        </w:r>
      </w:ins>
    </w:p>
    <w:p w14:paraId="3F446B51" w14:textId="0CFCA38A" w:rsidR="00FC61DA" w:rsidRPr="004D6F9A" w:rsidRDefault="00FC61DA" w:rsidP="00FC61DA">
      <w:pPr>
        <w:pStyle w:val="30"/>
        <w:rPr>
          <w:lang w:eastAsia="zh-CN"/>
        </w:rPr>
      </w:pPr>
      <w:ins w:id="1156" w:author="Xuelong Wang" w:date="2021-06-07T14:21:00Z">
        <w:r w:rsidRPr="00FC61DA">
          <w:rPr>
            <w:lang w:eastAsia="zh-CN"/>
          </w:rPr>
          <w:t>16.x.</w:t>
        </w:r>
        <w:r>
          <w:rPr>
            <w:lang w:eastAsia="zh-CN"/>
          </w:rPr>
          <w:t>6</w:t>
        </w:r>
        <w:r w:rsidRPr="00FC61DA">
          <w:rPr>
            <w:lang w:eastAsia="zh-CN"/>
          </w:rPr>
          <w:tab/>
        </w:r>
        <w:r w:rsidRPr="009E0631">
          <w:rPr>
            <w:rFonts w:eastAsia="宋体" w:hint="eastAsia"/>
          </w:rPr>
          <w:t>S</w:t>
        </w:r>
        <w:r w:rsidRPr="009E0631">
          <w:rPr>
            <w:rFonts w:eastAsia="宋体"/>
          </w:rPr>
          <w:t>ervice Continuity for L2 U2N relay</w:t>
        </w:r>
      </w:ins>
    </w:p>
    <w:p w14:paraId="0CD43240" w14:textId="19557229" w:rsidR="00F715CF" w:rsidRPr="0040052A" w:rsidRDefault="00961229" w:rsidP="002152A6">
      <w:pPr>
        <w:pStyle w:val="EditorsNote"/>
        <w:rPr>
          <w:ins w:id="1157"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r w:rsidR="00D66A9F">
        <w:rPr>
          <w:lang w:eastAsia="ko-KR"/>
        </w:rPr>
        <w:t xml:space="preserve">high level </w:t>
      </w:r>
      <w:r w:rsidR="00367FC7">
        <w:rPr>
          <w:lang w:eastAsia="ko-KR"/>
        </w:rPr>
        <w:t xml:space="preserve">procedures of service continuity </w:t>
      </w:r>
      <w:r w:rsidR="00D66A9F">
        <w:rPr>
          <w:lang w:eastAsia="ko-KR"/>
        </w:rPr>
        <w:t xml:space="preserve">for </w:t>
      </w:r>
      <w:r w:rsidR="009A7B6C">
        <w:rPr>
          <w:lang w:eastAsia="ko-KR"/>
        </w:rPr>
        <w:t>L2 U2N relay</w:t>
      </w:r>
      <w:del w:id="1158" w:author="Xuelong Wang" w:date="2021-06-02T14:55:00Z">
        <w:r w:rsidR="00F715CF" w:rsidRPr="00961229" w:rsidDel="00D669F7">
          <w:rPr>
            <w:lang w:eastAsia="ko-KR"/>
          </w:rPr>
          <w:fldChar w:fldCharType="begin"/>
        </w:r>
        <w:r w:rsidR="00F715CF" w:rsidRPr="00961229" w:rsidDel="00D669F7">
          <w:rPr>
            <w:lang w:eastAsia="ko-KR"/>
          </w:rPr>
          <w:fldChar w:fldCharType="end"/>
        </w:r>
      </w:del>
      <w:del w:id="1159"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0BCC6890" w14:textId="77777777" w:rsidR="008E0932" w:rsidRPr="00EE4051" w:rsidRDefault="008E0932" w:rsidP="008E0932">
      <w:pPr>
        <w:pStyle w:val="40"/>
        <w:overflowPunct w:val="0"/>
        <w:autoSpaceDE w:val="0"/>
        <w:autoSpaceDN w:val="0"/>
        <w:adjustRightInd w:val="0"/>
        <w:textAlignment w:val="baseline"/>
        <w:rPr>
          <w:ins w:id="1160" w:author="Xuelong Wang@RAN2#115" w:date="2021-09-03T11:11:00Z"/>
          <w:rFonts w:eastAsiaTheme="minorEastAsia"/>
          <w:lang w:eastAsia="ja-JP"/>
        </w:rPr>
      </w:pPr>
      <w:ins w:id="1161" w:author="Xuelong Wang@RAN2#115" w:date="2021-09-03T11:11:00Z">
        <w:r w:rsidRPr="00EE4051">
          <w:rPr>
            <w:lang w:eastAsia="zh-CN"/>
          </w:rPr>
          <w:t>16.x.6.1</w:t>
        </w:r>
        <w:r w:rsidRPr="00EE4051">
          <w:rPr>
            <w:rFonts w:eastAsiaTheme="minorEastAsia"/>
            <w:lang w:eastAsia="ja-JP"/>
          </w:rPr>
          <w:t xml:space="preserve"> Switching from indirect to direct path</w:t>
        </w:r>
      </w:ins>
    </w:p>
    <w:p w14:paraId="3BD41B2E" w14:textId="77777777" w:rsidR="008E0932" w:rsidRPr="00EE4051" w:rsidRDefault="008E0932" w:rsidP="008E0932">
      <w:pPr>
        <w:rPr>
          <w:ins w:id="1162" w:author="Xuelong Wang@RAN2#115" w:date="2021-09-03T11:11:00Z"/>
        </w:rPr>
      </w:pPr>
      <w:ins w:id="1163" w:author="Xuelong Wang@RAN2#115" w:date="2021-09-03T11:11:00Z">
        <w:r w:rsidRPr="00EE4051">
          <w:t>For service continuity of L2 U2N relay, the following procedure is used, in case of U2N Remote UE switching to direct Uu cell:</w:t>
        </w:r>
      </w:ins>
    </w:p>
    <w:p w14:paraId="53237665" w14:textId="77777777" w:rsidR="008E0932" w:rsidRPr="00EE4051" w:rsidRDefault="009200DE" w:rsidP="008E0932">
      <w:pPr>
        <w:jc w:val="center"/>
        <w:rPr>
          <w:ins w:id="1164" w:author="Xuelong Wang@RAN2#115" w:date="2021-09-03T11:11:00Z"/>
          <w:rFonts w:ascii="Arial" w:hAnsi="Arial" w:cs="Arial"/>
        </w:rPr>
      </w:pPr>
      <w:ins w:id="1165" w:author="Xuelong Wang@RAN2#115" w:date="2021-09-03T11:11:00Z">
        <w:r w:rsidRPr="00EE4051">
          <w:rPr>
            <w:noProof/>
          </w:rPr>
          <w:object w:dxaOrig="9090" w:dyaOrig="7990" w14:anchorId="18D4CE82">
            <v:shape id="_x0000_i1029" type="#_x0000_t75" style="width:296.75pt;height:260.45pt" o:ole="">
              <v:imagedata r:id="rId28" o:title=""/>
            </v:shape>
            <o:OLEObject Type="Embed" ProgID="Visio.Drawing.15" ShapeID="_x0000_i1029" DrawAspect="Content" ObjectID="_1698677311" r:id="rId29"/>
          </w:object>
        </w:r>
      </w:ins>
    </w:p>
    <w:p w14:paraId="1281F3DC" w14:textId="77777777" w:rsidR="008E0932" w:rsidRPr="009C25F3" w:rsidRDefault="008E0932" w:rsidP="008E0932">
      <w:pPr>
        <w:jc w:val="center"/>
        <w:rPr>
          <w:ins w:id="1166" w:author="Xuelong Wang@RAN2#115" w:date="2021-09-03T11:11:00Z"/>
          <w:rFonts w:ascii="Arial" w:hAnsi="Arial" w:cs="Arial"/>
        </w:rPr>
      </w:pPr>
      <w:ins w:id="1167" w:author="Xuelong Wang@RAN2#115" w:date="2021-09-03T11:11:00Z">
        <w:r w:rsidRPr="00EE4051">
          <w:rPr>
            <w:rFonts w:ascii="Arial" w:hAnsi="Arial" w:cs="Arial"/>
          </w:rPr>
          <w:t>Figure 16.x.6.1-1: Procedure for U2N Remote UE switching to direct Uu cell</w:t>
        </w:r>
      </w:ins>
    </w:p>
    <w:p w14:paraId="088F58B4" w14:textId="3598DCCC" w:rsidR="008E0932" w:rsidRPr="009200DE" w:rsidRDefault="008E0932" w:rsidP="008E0932">
      <w:pPr>
        <w:rPr>
          <w:ins w:id="1168" w:author="Xuelong Wang@RAN2#115" w:date="2021-09-03T11:11:00Z"/>
        </w:rPr>
      </w:pPr>
      <w:ins w:id="1169" w:author="Xuelong Wang@RAN2#115" w:date="2021-09-03T11:11:00Z">
        <w:r w:rsidRPr="009C25F3">
          <w:t xml:space="preserve">1. The Uu </w:t>
        </w:r>
        <w:r w:rsidRPr="009200DE">
          <w:t xml:space="preserve">measurement configuration and measurement report signalling procedures is performed to evaluate both relay link measurement and Uu link measurement. The measurement results from U2N Remote UE are reported when configured reporting criteria is met. The SL relay measurement report shall include at least U2N Relay UE ID, serving cell ID, and </w:t>
        </w:r>
      </w:ins>
      <w:ins w:id="1170" w:author="Xuelong Wang@RAN2#116" w:date="2021-11-15T17:05:00Z">
        <w:r w:rsidR="004E3A95" w:rsidRPr="0070402A">
          <w:t xml:space="preserve">SL measurement quantity </w:t>
        </w:r>
      </w:ins>
      <w:ins w:id="1171" w:author="Xuelong Wang@RAN2#115" w:date="2021-09-03T11:11:00Z">
        <w:del w:id="1172" w:author="Xuelong Wang@RAN2#116" w:date="2021-11-15T17:05:00Z">
          <w:r w:rsidRPr="009200DE" w:rsidDel="004E3A95">
            <w:delText xml:space="preserve">SL-RSRP </w:delText>
          </w:r>
        </w:del>
        <w:r w:rsidRPr="009200DE">
          <w:t xml:space="preserve">information. </w:t>
        </w:r>
      </w:ins>
      <w:ins w:id="1173" w:author="Xuelong Wang@RAN2#116" w:date="2021-11-15T17:05:00Z">
        <w:r w:rsidR="004E3A95" w:rsidRPr="0070402A">
          <w:t xml:space="preserve">SL measurement quantity </w:t>
        </w:r>
        <w:r w:rsidR="004E3A95">
          <w:t xml:space="preserve">can be </w:t>
        </w:r>
        <w:r w:rsidR="004E3A95" w:rsidRPr="0070402A">
          <w:t>SL-RSRP</w:t>
        </w:r>
        <w:r w:rsidR="004E3A95">
          <w:t xml:space="preserve"> </w:t>
        </w:r>
        <w:r w:rsidR="004E3A95" w:rsidRPr="0070402A">
          <w:t xml:space="preserve">of the </w:t>
        </w:r>
      </w:ins>
      <w:ins w:id="1174" w:author="Xuelong Wang@RAN2#116" w:date="2021-11-15T17:06:00Z">
        <w:r w:rsidR="004E3A95">
          <w:t>serving</w:t>
        </w:r>
      </w:ins>
      <w:ins w:id="1175" w:author="Xuelong Wang@RAN2#116" w:date="2021-11-15T17:05:00Z">
        <w:r w:rsidR="004E3A95">
          <w:t xml:space="preserve"> Relay UE, and if </w:t>
        </w:r>
        <w:r w:rsidR="004E3A95" w:rsidRPr="0070402A">
          <w:t>SL-RSRP</w:t>
        </w:r>
        <w:r w:rsidR="004E3A95">
          <w:t xml:space="preserve"> </w:t>
        </w:r>
        <w:r w:rsidR="004E3A95" w:rsidRPr="0070402A">
          <w:t>is not available, SD-RSRP is used.</w:t>
        </w:r>
      </w:ins>
    </w:p>
    <w:p w14:paraId="7E4AA4CA" w14:textId="1E2E3902" w:rsidR="008E0932" w:rsidRPr="00904026" w:rsidRDefault="008E0932" w:rsidP="008E0932">
      <w:pPr>
        <w:rPr>
          <w:ins w:id="1176" w:author="Xuelong Wang@RAN2#115" w:date="2021-09-03T11:11:00Z"/>
        </w:rPr>
      </w:pPr>
      <w:ins w:id="1177" w:author="Xuelong Wang@RAN2#115" w:date="2021-09-03T11:11:00Z">
        <w:r w:rsidRPr="009200DE">
          <w:t xml:space="preserve">2. The gNB decides to </w:t>
        </w:r>
      </w:ins>
      <w:ins w:id="1178" w:author="Xuelong Wang@RAN2#115" w:date="2021-09-03T11:20:00Z">
        <w:r w:rsidR="00656345">
          <w:t>switch</w:t>
        </w:r>
      </w:ins>
      <w:ins w:id="1179" w:author="Xuelong Wang@RAN2#115" w:date="2021-09-03T11:11:00Z">
        <w:r w:rsidRPr="009200DE">
          <w:t xml:space="preserve"> </w:t>
        </w:r>
        <w:r w:rsidRPr="00904026">
          <w:t xml:space="preserve">the Remote UE onto direct Uu path. </w:t>
        </w:r>
      </w:ins>
    </w:p>
    <w:p w14:paraId="10A0CA74" w14:textId="69336F69" w:rsidR="008E0932" w:rsidRPr="009211B4" w:rsidRDefault="008E0932" w:rsidP="008E0932">
      <w:pPr>
        <w:rPr>
          <w:ins w:id="1180" w:author="Xuelong Wang@RAN2#115" w:date="2021-09-03T11:11:00Z"/>
        </w:rPr>
      </w:pPr>
      <w:ins w:id="1181" w:author="Xuelong Wang@RAN2#115" w:date="2021-09-03T11:11:00Z">
        <w:r w:rsidRPr="00904026">
          <w:t xml:space="preserve">3. The gNB sends </w:t>
        </w:r>
        <w:r w:rsidRPr="00130007">
          <w:rPr>
            <w:i/>
            <w:iCs/>
          </w:rPr>
          <w:t>RRCReconfiguration</w:t>
        </w:r>
        <w:r w:rsidRPr="00904026">
          <w:t xml:space="preserve"> message to the U2N Remote UE</w:t>
        </w:r>
        <w:r w:rsidRPr="009211B4">
          <w:t xml:space="preserve">. The U2N Remote UE stops UP and CP transmission via U2N Relay UE after reception of </w:t>
        </w:r>
        <w:r w:rsidRPr="00130007">
          <w:rPr>
            <w:i/>
            <w:iCs/>
          </w:rPr>
          <w:t>RRCReconfiguration</w:t>
        </w:r>
        <w:r w:rsidRPr="009211B4">
          <w:t xml:space="preserve"> message from the gNB. </w:t>
        </w:r>
      </w:ins>
    </w:p>
    <w:p w14:paraId="03837B5E" w14:textId="06C50DB9" w:rsidR="008E0932" w:rsidRPr="009211B4" w:rsidRDefault="008E0932" w:rsidP="008E0932">
      <w:pPr>
        <w:rPr>
          <w:ins w:id="1182" w:author="Xuelong Wang@RAN2#115" w:date="2021-09-03T11:11:00Z"/>
        </w:rPr>
      </w:pPr>
      <w:ins w:id="1183" w:author="Xuelong Wang@RAN2#115" w:date="2021-09-03T11:11:00Z">
        <w:r w:rsidRPr="009211B4">
          <w:t xml:space="preserve">4. The U2N Remote UE synchronizes with the gNB and performs Random Access. </w:t>
        </w:r>
      </w:ins>
    </w:p>
    <w:p w14:paraId="6620739A" w14:textId="41491132" w:rsidR="008E0932" w:rsidRPr="009211B4" w:rsidRDefault="008E0932" w:rsidP="008E0932">
      <w:pPr>
        <w:rPr>
          <w:ins w:id="1184" w:author="Xuelong Wang@RAN2#115" w:date="2021-09-03T11:11:00Z"/>
        </w:rPr>
      </w:pPr>
      <w:ins w:id="1185" w:author="Xuelong Wang@RAN2#115" w:date="2021-09-03T11:11:00Z">
        <w:r w:rsidRPr="009211B4">
          <w:lastRenderedPageBreak/>
          <w:t xml:space="preserve">5. The UE (i.e. previous U2N Remote UE) </w:t>
        </w:r>
      </w:ins>
      <w:ins w:id="1186" w:author="Xuelong Wang@RAN2#115" w:date="2021-09-03T11:20:00Z">
        <w:r w:rsidR="00904026">
          <w:t>sends</w:t>
        </w:r>
      </w:ins>
      <w:ins w:id="1187" w:author="Xuelong Wang@RAN2#115" w:date="2021-09-03T11:11:00Z">
        <w:r w:rsidRPr="009211B4">
          <w:t xml:space="preserve"> the </w:t>
        </w:r>
        <w:r w:rsidRPr="00130007">
          <w:rPr>
            <w:i/>
            <w:iCs/>
          </w:rPr>
          <w:t>RRCReconfigurationComplete</w:t>
        </w:r>
        <w:r w:rsidRPr="009211B4">
          <w:t xml:space="preserve"> to the gNB via </w:t>
        </w:r>
        <w:commentRangeStart w:id="1188"/>
        <w:del w:id="1189" w:author="Xiaomi (Xing)" w:date="2021-11-17T15:59:00Z">
          <w:r w:rsidRPr="009211B4" w:rsidDel="00AC3E4F">
            <w:delText xml:space="preserve">target </w:delText>
          </w:r>
        </w:del>
      </w:ins>
      <w:ins w:id="1190" w:author="Xiaomi (Xing)" w:date="2021-11-17T15:59:00Z">
        <w:r w:rsidR="00AC3E4F">
          <w:t xml:space="preserve">direct </w:t>
        </w:r>
      </w:ins>
      <w:ins w:id="1191" w:author="Xuelong Wang@RAN2#115" w:date="2021-09-03T11:11:00Z">
        <w:r w:rsidRPr="009211B4">
          <w:t>path</w:t>
        </w:r>
      </w:ins>
      <w:commentRangeEnd w:id="1188"/>
      <w:r w:rsidR="00AC3E4F">
        <w:rPr>
          <w:rStyle w:val="afe"/>
        </w:rPr>
        <w:commentReference w:id="1188"/>
      </w:r>
      <w:ins w:id="1192" w:author="Xuelong Wang@RAN2#115" w:date="2021-09-03T11:11:00Z">
        <w:r w:rsidRPr="009211B4">
          <w:t xml:space="preserve">, using the configuration provided in the </w:t>
        </w:r>
        <w:r w:rsidRPr="00130007">
          <w:rPr>
            <w:i/>
            <w:iCs/>
          </w:rPr>
          <w:t>RRCReconfiguration</w:t>
        </w:r>
        <w:r w:rsidRPr="009211B4">
          <w:rPr>
            <w:i/>
            <w:iCs/>
          </w:rPr>
          <w:t xml:space="preserve"> </w:t>
        </w:r>
        <w:r w:rsidRPr="009211B4">
          <w:t>message.</w:t>
        </w:r>
        <w:r w:rsidRPr="008E0932">
          <w:t xml:space="preserve"> From this step, the U2N Remote UE moves </w:t>
        </w:r>
        <w:r w:rsidRPr="00EE4051">
          <w:t>the RRC connection to the gNB</w:t>
        </w:r>
      </w:ins>
    </w:p>
    <w:p w14:paraId="05FFCC77" w14:textId="71BD42B7" w:rsidR="008E0932" w:rsidRPr="0011537E" w:rsidRDefault="008E0932" w:rsidP="008E0932">
      <w:pPr>
        <w:rPr>
          <w:ins w:id="1193" w:author="Xuelong Wang@RAN2#115" w:date="2021-09-03T11:11:00Z"/>
        </w:rPr>
      </w:pPr>
      <w:ins w:id="1194" w:author="Xuelong Wang@RAN2#115" w:date="2021-09-03T11:11:00Z">
        <w:r w:rsidRPr="009211B4">
          <w:t>6. The gNB send</w:t>
        </w:r>
      </w:ins>
      <w:ins w:id="1195" w:author="Xuelong Wang@RAN2#115" w:date="2021-09-06T15:32:00Z">
        <w:r w:rsidR="00EA40B7">
          <w:t>s</w:t>
        </w:r>
      </w:ins>
      <w:ins w:id="1196" w:author="Xuelong Wang@RAN2#115" w:date="2021-09-03T11:11:00Z">
        <w:r w:rsidRPr="009211B4">
          <w:t xml:space="preserve"> </w:t>
        </w:r>
        <w:r w:rsidRPr="00130007">
          <w:rPr>
            <w:i/>
            <w:iCs/>
          </w:rPr>
          <w:t>RRCReconfiguration</w:t>
        </w:r>
        <w:r w:rsidRPr="009211B4">
          <w:t xml:space="preserve"> message to the U2N Relay UE to reconfigure the connection between the U2N Relay UE and the gNB. The </w:t>
        </w:r>
        <w:r w:rsidRPr="005D37A7">
          <w:rPr>
            <w:i/>
          </w:rPr>
          <w:t>RRCReconfiguration</w:t>
        </w:r>
        <w:r w:rsidRPr="009211B4">
          <w:t xml:space="preserve"> message to the U2N Relay UE can be sent any time after step 3 based on gNB implementation (e.g. to </w:t>
        </w:r>
        <w:r w:rsidRPr="008E0932">
          <w:t>release Uu and PC5 RLC configuration for relaying, and bearer mapping configuration between PC5 RLC and Uu RLC</w:t>
        </w:r>
        <w:r w:rsidRPr="0011537E">
          <w:t xml:space="preserve">). </w:t>
        </w:r>
      </w:ins>
    </w:p>
    <w:p w14:paraId="4153ABD3" w14:textId="54C61AF5" w:rsidR="008E0932" w:rsidRPr="00736B44" w:rsidRDefault="008E0932" w:rsidP="008E0932">
      <w:pPr>
        <w:rPr>
          <w:ins w:id="1197" w:author="Xuelong Wang@RAN2#115" w:date="2021-09-03T11:11:00Z"/>
        </w:rPr>
      </w:pPr>
      <w:ins w:id="1198" w:author="Xuelong Wang@RAN2#115" w:date="2021-09-03T11:11:00Z">
        <w:r w:rsidRPr="0011537E">
          <w:t>7. Either U2N Relay UE or U2N Remote UE can initiate the PC5 unicast link release (PC5-S).</w:t>
        </w:r>
        <w:r w:rsidRPr="008E0932">
          <w:t xml:space="preserve"> T</w:t>
        </w:r>
        <w:r w:rsidRPr="001524C6">
          <w:rPr>
            <w:rFonts w:eastAsia="宋体"/>
            <w:kern w:val="2"/>
            <w:sz w:val="21"/>
            <w:szCs w:val="22"/>
            <w:lang w:val="en-US" w:eastAsia="zh-CN"/>
          </w:rPr>
          <w:t>he timing to execute link release is up to UE implementation</w:t>
        </w:r>
      </w:ins>
      <w:ins w:id="1199" w:author="Xuelong Wang@RAN2#115" w:date="2021-09-03T11:24:00Z">
        <w:r w:rsidR="00736B44">
          <w:rPr>
            <w:rFonts w:eastAsia="宋体"/>
            <w:kern w:val="2"/>
            <w:sz w:val="21"/>
            <w:szCs w:val="22"/>
            <w:lang w:val="en-US" w:eastAsia="zh-CN"/>
          </w:rPr>
          <w:t>.</w:t>
        </w:r>
      </w:ins>
      <w:ins w:id="1200" w:author="Xuelong Wang@RAN2#115" w:date="2021-09-03T11:11:00Z">
        <w:r w:rsidRPr="00736B44">
          <w:t xml:space="preserve"> The U2N Relay UE can execute PC5 connection reconfiguration to release PC5 RLC for relaying upon reception of RRC Reconfiguration by gNB in Step 6, or the UE (i.e. previous U2N Remote UE) can execute PC5 connection reconfiguration to release PC5 RLC for relaying upon reception of RRC Reconfiguration by gNB in Step 3</w:t>
        </w:r>
        <w:r w:rsidRPr="008E0932">
          <w:t xml:space="preserve">. </w:t>
        </w:r>
      </w:ins>
    </w:p>
    <w:p w14:paraId="41F39924" w14:textId="0D12C27C" w:rsidR="008E0932" w:rsidRPr="00736B44" w:rsidRDefault="008E0932" w:rsidP="008E0932">
      <w:pPr>
        <w:rPr>
          <w:ins w:id="1201" w:author="Xuelong Wang@RAN2#115" w:date="2021-09-03T11:11:00Z"/>
          <w:rFonts w:ascii="Arial" w:hAnsi="Arial" w:cs="Arial"/>
        </w:rPr>
      </w:pPr>
      <w:ins w:id="1202" w:author="Xuelong Wang@RAN2#115" w:date="2021-09-03T11:11:00Z">
        <w:r w:rsidRPr="00736B44">
          <w:t>8. The data path is switched from indirect path to direct path between the UE (i.e. previous U2N Remote UE) and the gNB. Step 8 can be executed in parallel or after step 5, which</w:t>
        </w:r>
      </w:ins>
      <w:ins w:id="1203" w:author="Xuelong Wang@RAN2#115" w:date="2021-09-03T11:24:00Z">
        <w:r w:rsidR="00736B44">
          <w:t xml:space="preserve"> </w:t>
        </w:r>
      </w:ins>
      <w:ins w:id="1204" w:author="Xuelong Wang@RAN2#115" w:date="2021-09-03T11:11:00Z">
        <w:r w:rsidRPr="00736B44">
          <w:t xml:space="preserve">is independent of step 6 and step 7. </w:t>
        </w:r>
        <w:r w:rsidRPr="005D37A7">
          <w:t>T</w:t>
        </w:r>
        <w:r w:rsidRPr="008E0932">
          <w:t xml:space="preserve">he DL/UL lossless delivery during the path switch is done according to </w:t>
        </w:r>
      </w:ins>
      <w:ins w:id="1205" w:author="Xuelong Wang@RAN2#115" w:date="2021-09-03T11:25:00Z">
        <w:r w:rsidR="00736B44">
          <w:t>PDCP data recovery procedure</w:t>
        </w:r>
      </w:ins>
      <w:ins w:id="1206" w:author="Xuelong Wang@RAN2#115" w:date="2021-09-03T11:11:00Z">
        <w:r w:rsidRPr="008E0932">
          <w:t>.</w:t>
        </w:r>
      </w:ins>
    </w:p>
    <w:p w14:paraId="6BFD9E65" w14:textId="77777777" w:rsidR="008E0932" w:rsidRPr="00736B44" w:rsidRDefault="008E0932" w:rsidP="008E0932">
      <w:pPr>
        <w:rPr>
          <w:ins w:id="1207" w:author="Xuelong Wang@RAN2#115" w:date="2021-09-03T11:11:00Z"/>
          <w:rFonts w:ascii="Arial" w:hAnsi="Arial" w:cs="Arial"/>
        </w:rPr>
      </w:pPr>
    </w:p>
    <w:p w14:paraId="7BB28585" w14:textId="77777777" w:rsidR="008E0932" w:rsidRPr="00736B44" w:rsidRDefault="008E0932" w:rsidP="008E0932">
      <w:pPr>
        <w:pStyle w:val="40"/>
        <w:overflowPunct w:val="0"/>
        <w:autoSpaceDE w:val="0"/>
        <w:autoSpaceDN w:val="0"/>
        <w:adjustRightInd w:val="0"/>
        <w:textAlignment w:val="baseline"/>
        <w:rPr>
          <w:ins w:id="1208" w:author="Xuelong Wang@RAN2#115" w:date="2021-09-03T11:11:00Z"/>
          <w:lang w:eastAsia="zh-CN"/>
        </w:rPr>
      </w:pPr>
      <w:ins w:id="1209" w:author="Xuelong Wang@RAN2#115" w:date="2021-09-03T11:11:00Z">
        <w:r w:rsidRPr="00736B44">
          <w:rPr>
            <w:lang w:eastAsia="zh-CN"/>
          </w:rPr>
          <w:t>16.x.6.2 Switching from direct to indirect path</w:t>
        </w:r>
      </w:ins>
    </w:p>
    <w:p w14:paraId="0AB930D6" w14:textId="77777777" w:rsidR="008E0932" w:rsidRPr="00736B44" w:rsidRDefault="008E0932" w:rsidP="008E0932">
      <w:pPr>
        <w:rPr>
          <w:ins w:id="1210" w:author="Xuelong Wang@RAN2#115" w:date="2021-09-03T11:11:00Z"/>
        </w:rPr>
      </w:pPr>
      <w:ins w:id="1211" w:author="Xuelong Wang@RAN2#115" w:date="2021-09-03T11:11:00Z">
        <w:r w:rsidRPr="00736B44">
          <w:t>For service continuity of L2 U2N Relay, the following procedure is used, in case of a UE switching to U2N Relay UE:</w:t>
        </w:r>
      </w:ins>
    </w:p>
    <w:p w14:paraId="7D933C68" w14:textId="77777777" w:rsidR="008E0932" w:rsidRPr="00736B44" w:rsidRDefault="00EA7A97" w:rsidP="008E0932">
      <w:pPr>
        <w:jc w:val="center"/>
        <w:rPr>
          <w:ins w:id="1212" w:author="Xuelong Wang@RAN2#115" w:date="2021-09-03T11:11:00Z"/>
          <w:rFonts w:ascii="Arial" w:hAnsi="Arial" w:cs="Arial"/>
        </w:rPr>
      </w:pPr>
      <w:ins w:id="1213" w:author="Xuelong Wang@RAN2#115" w:date="2021-09-03T11:11:00Z">
        <w:r w:rsidRPr="00EA7A97">
          <w:rPr>
            <w:noProof/>
          </w:rPr>
          <w:object w:dxaOrig="9140" w:dyaOrig="7540" w14:anchorId="370311BE">
            <v:shape id="_x0000_i1030" type="#_x0000_t75" style="width:296.15pt;height:244.8pt" o:ole="">
              <v:imagedata r:id="rId30" o:title=""/>
            </v:shape>
            <o:OLEObject Type="Embed" ProgID="Visio.Drawing.15" ShapeID="_x0000_i1030" DrawAspect="Content" ObjectID="_1698677312" r:id="rId31"/>
          </w:object>
        </w:r>
      </w:ins>
    </w:p>
    <w:p w14:paraId="14816A9A" w14:textId="77777777" w:rsidR="008E0932" w:rsidRPr="00394041" w:rsidRDefault="008E0932" w:rsidP="008E0932">
      <w:pPr>
        <w:jc w:val="center"/>
        <w:rPr>
          <w:ins w:id="1214" w:author="Xuelong Wang@RAN2#115" w:date="2021-09-03T11:11:00Z"/>
        </w:rPr>
      </w:pPr>
      <w:commentRangeStart w:id="1215"/>
      <w:commentRangeStart w:id="1216"/>
      <w:commentRangeStart w:id="1217"/>
      <w:ins w:id="1218" w:author="Xuelong Wang@RAN2#115" w:date="2021-09-03T11:11:00Z">
        <w:r w:rsidRPr="00736B44">
          <w:rPr>
            <w:rFonts w:ascii="Arial" w:hAnsi="Arial" w:cs="Arial"/>
          </w:rPr>
          <w:t>Figure</w:t>
        </w:r>
      </w:ins>
      <w:commentRangeEnd w:id="1215"/>
      <w:r w:rsidR="004A3725">
        <w:rPr>
          <w:rStyle w:val="afe"/>
        </w:rPr>
        <w:commentReference w:id="1215"/>
      </w:r>
      <w:commentRangeEnd w:id="1216"/>
      <w:r w:rsidR="00352918">
        <w:rPr>
          <w:rStyle w:val="afe"/>
        </w:rPr>
        <w:commentReference w:id="1216"/>
      </w:r>
      <w:commentRangeEnd w:id="1217"/>
      <w:r w:rsidR="00250E65">
        <w:rPr>
          <w:rStyle w:val="afe"/>
        </w:rPr>
        <w:commentReference w:id="1217"/>
      </w:r>
      <w:ins w:id="1219" w:author="Xuelong Wang@RAN2#115" w:date="2021-09-03T11:11:00Z">
        <w:r w:rsidRPr="00736B44">
          <w:rPr>
            <w:rFonts w:ascii="Arial" w:hAnsi="Arial" w:cs="Arial"/>
          </w:rPr>
          <w:t xml:space="preserve"> </w:t>
        </w:r>
        <w:r w:rsidRPr="00736B44">
          <w:rPr>
            <w:rFonts w:ascii="Arial" w:hAnsi="Arial" w:cs="Arial" w:hint="eastAsia"/>
          </w:rPr>
          <w:t>16</w:t>
        </w:r>
        <w:r w:rsidRPr="00736B44">
          <w:rPr>
            <w:rFonts w:ascii="Arial" w:hAnsi="Arial" w:cs="Arial"/>
          </w:rPr>
          <w:t>.x.6.2-1: Procedure for U2N Remote UE switching to indirect Relay UE</w:t>
        </w:r>
      </w:ins>
    </w:p>
    <w:p w14:paraId="43E3637F" w14:textId="68620448" w:rsidR="008E0932" w:rsidRPr="00AF30BD" w:rsidRDefault="008E0932" w:rsidP="008E0932">
      <w:pPr>
        <w:rPr>
          <w:ins w:id="1220" w:author="Xuelong Wang@RAN2#115" w:date="2021-09-03T11:11:00Z"/>
        </w:rPr>
      </w:pPr>
      <w:ins w:id="1221" w:author="Xuelong Wang@RAN2#115" w:date="2021-09-03T11:11:00Z">
        <w:r w:rsidRPr="00394041">
          <w:t>1. The U2N Remote UE reports one or multiple candidate U2N Relay UE(s)</w:t>
        </w:r>
      </w:ins>
      <w:ins w:id="1222" w:author="Xuelong Wang@RAN2#115" w:date="2021-09-03T11:28:00Z">
        <w:r w:rsidR="00394041">
          <w:t xml:space="preserve"> and legacy Uu measuraments</w:t>
        </w:r>
      </w:ins>
      <w:ins w:id="1223" w:author="Xuelong Wang@RAN2#115" w:date="2021-09-03T11:11:00Z">
        <w:r w:rsidRPr="00394041">
          <w:t>, after it measures/discovers the candidate U2N Relay UE(s).</w:t>
        </w:r>
      </w:ins>
    </w:p>
    <w:p w14:paraId="056CD8E8" w14:textId="77777777" w:rsidR="008E0932" w:rsidRPr="00AF30BD" w:rsidRDefault="008E0932" w:rsidP="008E0932">
      <w:pPr>
        <w:ind w:left="720"/>
        <w:rPr>
          <w:ins w:id="1224" w:author="Xuelong Wang@RAN2#115" w:date="2021-09-03T11:11:00Z"/>
        </w:rPr>
      </w:pPr>
      <w:ins w:id="1225" w:author="Xuelong Wang@RAN2#115" w:date="2021-09-03T11:11:00Z">
        <w:r w:rsidRPr="00AF30BD">
          <w:t>- The UE may filter the appropriate U2N Relay UE(s) according to Relay selection criteria before reporting. The UE shall report only the U2N Relay UE candidate(s) that fulfil the higher layer criteria.</w:t>
        </w:r>
      </w:ins>
    </w:p>
    <w:p w14:paraId="3BC9E09F" w14:textId="177F9D83" w:rsidR="008E0932" w:rsidRPr="00AF30BD" w:rsidRDefault="008E0932" w:rsidP="008E0932">
      <w:pPr>
        <w:ind w:left="720"/>
        <w:rPr>
          <w:ins w:id="1226" w:author="Xuelong Wang@RAN2#115" w:date="2021-09-03T11:11:00Z"/>
        </w:rPr>
      </w:pPr>
      <w:ins w:id="1227" w:author="Xuelong Wang@RAN2#115" w:date="2021-09-03T11:11:00Z">
        <w:r w:rsidRPr="00AF30BD">
          <w:t xml:space="preserve">- The reporting can include at least U2N Relay UE ID, U2N Relay UE’ s serving cell ID, and </w:t>
        </w:r>
      </w:ins>
      <w:ins w:id="1228" w:author="Xuelong Wang@RAN2#116" w:date="2021-11-15T17:02:00Z">
        <w:r w:rsidR="001B3E59" w:rsidRPr="0070402A">
          <w:t>SL measurement quantity</w:t>
        </w:r>
      </w:ins>
      <w:ins w:id="1229" w:author="Xuelong Wang@RAN2#115" w:date="2021-09-03T11:11:00Z">
        <w:del w:id="1230" w:author="Xuelong Wang@RAN2#116" w:date="2021-11-15T17:02:00Z">
          <w:r w:rsidRPr="00AF30BD" w:rsidDel="001B3E59">
            <w:delText>SD-RSRP</w:delText>
          </w:r>
        </w:del>
        <w:r w:rsidRPr="00AF30BD">
          <w:t xml:space="preserve"> information.</w:t>
        </w:r>
      </w:ins>
      <w:ins w:id="1231" w:author="Xuelong Wang@RAN2#116" w:date="2021-11-15T17:02:00Z">
        <w:r w:rsidR="001B3E59" w:rsidRPr="001B3E59">
          <w:t xml:space="preserve"> </w:t>
        </w:r>
        <w:r w:rsidR="001B3E59" w:rsidRPr="0070402A">
          <w:t xml:space="preserve">SL measurement quantity </w:t>
        </w:r>
      </w:ins>
      <w:ins w:id="1232" w:author="Xuelong Wang@RAN2#116" w:date="2021-11-15T17:04:00Z">
        <w:r w:rsidR="001B3E59">
          <w:t xml:space="preserve">can be </w:t>
        </w:r>
        <w:r w:rsidR="001B3E59" w:rsidRPr="0070402A">
          <w:t>SL-RSRP</w:t>
        </w:r>
        <w:r w:rsidR="001B3E59">
          <w:t xml:space="preserve"> </w:t>
        </w:r>
      </w:ins>
      <w:ins w:id="1233" w:author="Xuelong Wang@RAN2#116" w:date="2021-11-15T17:02:00Z">
        <w:r w:rsidR="001B3E59" w:rsidRPr="0070402A">
          <w:t xml:space="preserve">of the </w:t>
        </w:r>
      </w:ins>
      <w:ins w:id="1234" w:author="Xuelong Wang@RAN2#116" w:date="2021-11-15T17:05:00Z">
        <w:r w:rsidR="004E3A95">
          <w:t xml:space="preserve">candidate </w:t>
        </w:r>
      </w:ins>
      <w:ins w:id="1235" w:author="Xuelong Wang@RAN2#116" w:date="2021-11-15T17:04:00Z">
        <w:r w:rsidR="001B3E59">
          <w:t xml:space="preserve">Relay UE, and if </w:t>
        </w:r>
        <w:r w:rsidR="001B3E59" w:rsidRPr="0070402A">
          <w:t>SL-RSRP</w:t>
        </w:r>
        <w:r w:rsidR="001B3E59">
          <w:t xml:space="preserve"> </w:t>
        </w:r>
      </w:ins>
      <w:ins w:id="1236" w:author="Xuelong Wang@RAN2#116" w:date="2021-11-15T17:02:00Z">
        <w:r w:rsidR="001B3E59" w:rsidRPr="0070402A">
          <w:t>is not available, SD-RSRP is used.</w:t>
        </w:r>
      </w:ins>
    </w:p>
    <w:p w14:paraId="4A8A5848" w14:textId="0ED5628B" w:rsidR="00E127AE" w:rsidRDefault="008E0932" w:rsidP="008E0932">
      <w:ins w:id="1237" w:author="Xuelong Wang@RAN2#115" w:date="2021-09-03T11:11:00Z">
        <w:r w:rsidRPr="00AF30BD">
          <w:t xml:space="preserve">2. The gNB decides to switch the U2N Remote UE to a target U2N Relay UE. Then the gNB </w:t>
        </w:r>
        <w:r w:rsidRPr="00910770">
          <w:t>send</w:t>
        </w:r>
      </w:ins>
      <w:ins w:id="1238" w:author="Xuelong Wang@RAN2#115" w:date="2021-09-03T11:32:00Z">
        <w:r w:rsidR="00910770">
          <w:t>s</w:t>
        </w:r>
      </w:ins>
      <w:ins w:id="1239" w:author="Xuelong Wang@RAN2#115" w:date="2021-09-03T11:11:00Z">
        <w:r w:rsidRPr="00910770">
          <w:t xml:space="preserve"> an </w:t>
        </w:r>
        <w:r w:rsidRPr="00130007">
          <w:rPr>
            <w:i/>
            <w:iCs/>
          </w:rPr>
          <w:t>RRCReconfiguration</w:t>
        </w:r>
        <w:r w:rsidRPr="00910770">
          <w:t xml:space="preserve"> message to the target U2N Relay UE, which </w:t>
        </w:r>
        <w:r w:rsidRPr="008E0932">
          <w:t xml:space="preserve">can include at least </w:t>
        </w:r>
      </w:ins>
      <w:ins w:id="1240" w:author="Xuelong Wang@RAN2#116" w:date="2021-11-15T16:57:00Z">
        <w:r w:rsidR="00F5791E">
          <w:t>Remote UE’s local ID and L2 ID,</w:t>
        </w:r>
        <w:r w:rsidR="00F5791E" w:rsidRPr="008E0932">
          <w:t xml:space="preserve"> </w:t>
        </w:r>
      </w:ins>
      <w:ins w:id="1241" w:author="Xuelong Wang@RAN2#115" w:date="2021-09-03T11:11:00Z">
        <w:r w:rsidRPr="008E0932">
          <w:t>Uu and PC5 RLC configuration for relaying, and bearer mapping configuration</w:t>
        </w:r>
        <w:r w:rsidRPr="00AF30BD">
          <w:t>.</w:t>
        </w:r>
      </w:ins>
    </w:p>
    <w:p w14:paraId="4ABB1146" w14:textId="5AD8C45F" w:rsidR="008E0932" w:rsidRPr="00AF30BD" w:rsidRDefault="00E127AE" w:rsidP="00E127AE">
      <w:pPr>
        <w:pStyle w:val="EditorsNote"/>
        <w:rPr>
          <w:ins w:id="1242" w:author="Xuelong Wang@RAN2#115" w:date="2021-09-03T11:11:00Z"/>
          <w:lang w:eastAsia="ko-KR"/>
        </w:rPr>
      </w:pPr>
      <w:r w:rsidRPr="00E127AE">
        <w:rPr>
          <w:lang w:eastAsia="ko-KR"/>
        </w:rPr>
        <w:lastRenderedPageBreak/>
        <w:t xml:space="preserve"> </w:t>
      </w:r>
      <w:r w:rsidRPr="008E0932">
        <w:rPr>
          <w:lang w:eastAsia="ko-KR"/>
        </w:rPr>
        <w:t>Editor's Note:</w:t>
      </w:r>
      <w:r w:rsidR="00164361">
        <w:rPr>
          <w:lang w:eastAsia="ko-KR"/>
        </w:rPr>
        <w:t xml:space="preserve"> </w:t>
      </w:r>
      <w:r>
        <w:rPr>
          <w:lang w:eastAsia="ko-KR"/>
        </w:rPr>
        <w:t xml:space="preserve">At step 2, </w:t>
      </w:r>
      <w:r>
        <w:t>the gNB may decide to perform a normal handover rather than a path switch to an indirect path</w:t>
      </w:r>
      <w:r w:rsidRPr="001524C6">
        <w:rPr>
          <w:lang w:eastAsia="ko-KR"/>
        </w:rPr>
        <w:t>.</w:t>
      </w:r>
    </w:p>
    <w:p w14:paraId="05927849" w14:textId="5D077FD9" w:rsidR="008E0932" w:rsidRPr="00AF30BD" w:rsidRDefault="008E0932" w:rsidP="008E0932">
      <w:pPr>
        <w:rPr>
          <w:ins w:id="1243" w:author="Xuelong Wang@RAN2#115" w:date="2021-09-03T11:11:00Z"/>
        </w:rPr>
      </w:pPr>
      <w:ins w:id="1244" w:author="Xuelong Wang@RAN2#115" w:date="2021-09-03T11:11:00Z">
        <w:r w:rsidRPr="00AF30BD">
          <w:t xml:space="preserve">3. The gNB sends the </w:t>
        </w:r>
        <w:r w:rsidRPr="00130007">
          <w:rPr>
            <w:i/>
            <w:iCs/>
          </w:rPr>
          <w:t>RRCReconfiguration</w:t>
        </w:r>
        <w:r w:rsidRPr="00AF30BD">
          <w:t xml:space="preserve"> message to the U2N Remote UE. The contents in the </w:t>
        </w:r>
        <w:r w:rsidRPr="00130007">
          <w:rPr>
            <w:i/>
            <w:iCs/>
          </w:rPr>
          <w:t>RRCReconfiguration</w:t>
        </w:r>
        <w:r w:rsidRPr="00AF30BD">
          <w:t xml:space="preserve"> message can include at least U2N Relay UE ID, PC5 RLC configuration for relay</w:t>
        </w:r>
      </w:ins>
      <w:ins w:id="1245" w:author="Xuelong Wang@RAN2#115" w:date="2021-09-03T11:33:00Z">
        <w:r w:rsidR="00910770">
          <w:t xml:space="preserve"> traffic</w:t>
        </w:r>
      </w:ins>
      <w:ins w:id="1246" w:author="Xuelong Wang@RAN2#115" w:date="2021-09-03T11:11:00Z">
        <w:r w:rsidRPr="00AF30BD">
          <w:t xml:space="preserve"> and the associated end-to-end </w:t>
        </w:r>
        <w:r w:rsidR="00910770">
          <w:t>r</w:t>
        </w:r>
        <w:r w:rsidRPr="00AF30BD">
          <w:t xml:space="preserve">adio </w:t>
        </w:r>
      </w:ins>
      <w:ins w:id="1247" w:author="Xuelong Wang@RAN2#115" w:date="2021-09-03T11:34:00Z">
        <w:r w:rsidR="00910770">
          <w:t>b</w:t>
        </w:r>
      </w:ins>
      <w:ins w:id="1248" w:author="Xuelong Wang@RAN2#115" w:date="2021-09-03T11:11:00Z">
        <w:r w:rsidRPr="00AF30BD">
          <w:t xml:space="preserve">earer(s). The U2N Remote UE stops UP and CP transmission over Uu after reception of </w:t>
        </w:r>
        <w:r w:rsidRPr="00C80C2D">
          <w:rPr>
            <w:i/>
            <w:iCs/>
          </w:rPr>
          <w:t>R</w:t>
        </w:r>
        <w:r w:rsidRPr="00C80C2D">
          <w:rPr>
            <w:i/>
          </w:rPr>
          <w:t xml:space="preserve">RCReconfiguration </w:t>
        </w:r>
        <w:r w:rsidRPr="00AF30BD">
          <w:t>message from the gNB.</w:t>
        </w:r>
      </w:ins>
    </w:p>
    <w:p w14:paraId="5F1D316E" w14:textId="6A04F83E" w:rsidR="008E0932" w:rsidRPr="00AF30BD" w:rsidRDefault="008E0932" w:rsidP="008E0932">
      <w:pPr>
        <w:rPr>
          <w:ins w:id="1249" w:author="Xuelong Wang@RAN2#115" w:date="2021-09-03T11:11:00Z"/>
        </w:rPr>
      </w:pPr>
      <w:ins w:id="1250" w:author="Xuelong Wang@RAN2#115" w:date="2021-09-03T11:11:00Z">
        <w:r w:rsidRPr="00AF30BD">
          <w:t>4. The U2N Remote UE establishes PC5 connection with target U2N Relay UE</w:t>
        </w:r>
      </w:ins>
    </w:p>
    <w:p w14:paraId="7DFE298A" w14:textId="3A33B4D6" w:rsidR="008E0932" w:rsidRPr="00AF30BD" w:rsidRDefault="008E0932" w:rsidP="008E0932">
      <w:pPr>
        <w:rPr>
          <w:ins w:id="1251" w:author="Xuelong Wang@RAN2#115" w:date="2021-09-03T11:11:00Z"/>
        </w:rPr>
      </w:pPr>
      <w:ins w:id="1252" w:author="Xuelong Wang@RAN2#115" w:date="2021-09-03T11:11:00Z">
        <w:r w:rsidRPr="00AF30BD">
          <w:t xml:space="preserve">5. The U2N Remote UE completes the path switch procedure by sending the </w:t>
        </w:r>
        <w:r w:rsidRPr="00130007">
          <w:rPr>
            <w:i/>
            <w:iCs/>
          </w:rPr>
          <w:t>RRCReconfigurationComplete</w:t>
        </w:r>
        <w:r w:rsidRPr="00AF30BD">
          <w:t xml:space="preserve"> message to the gNB via the Relay UE.</w:t>
        </w:r>
      </w:ins>
    </w:p>
    <w:p w14:paraId="1A8C9882" w14:textId="77777777" w:rsidR="008E0932" w:rsidRPr="00AF30BD" w:rsidRDefault="008E0932" w:rsidP="008E0932">
      <w:pPr>
        <w:rPr>
          <w:ins w:id="1253" w:author="Xuelong Wang@RAN2#115" w:date="2021-09-03T11:11:00Z"/>
        </w:rPr>
      </w:pPr>
      <w:ins w:id="1254" w:author="Xuelong Wang@RAN2#115" w:date="2021-09-03T11:11:00Z">
        <w:r w:rsidRPr="00AF30BD">
          <w:t>6. The data path is switched from direct path to indirect path between the U2N Remote UE and the gNB.</w:t>
        </w:r>
      </w:ins>
    </w:p>
    <w:p w14:paraId="1EC372FE" w14:textId="77777777" w:rsidR="008E0932" w:rsidRPr="00AF30BD" w:rsidRDefault="008E0932" w:rsidP="008E0932">
      <w:pPr>
        <w:rPr>
          <w:ins w:id="1255" w:author="Xuelong Wang@RAN2#115" w:date="2021-09-03T11:11:00Z"/>
          <w:rFonts w:ascii="Arial" w:hAnsi="Arial" w:cs="Arial"/>
        </w:rPr>
      </w:pPr>
    </w:p>
    <w:p w14:paraId="08453F90" w14:textId="2205BFB6" w:rsidR="00F715CF" w:rsidRPr="00451EBD" w:rsidDel="009E0631" w:rsidRDefault="00C90BF1" w:rsidP="00C90BF1">
      <w:pPr>
        <w:pStyle w:val="EditorsNote"/>
        <w:rPr>
          <w:del w:id="1256" w:author="Xuelong Wang" w:date="2021-06-07T14:17:00Z"/>
          <w:lang w:val="en-US" w:eastAsia="zh-CN"/>
        </w:rPr>
      </w:pPr>
      <w:r w:rsidRPr="008E0932">
        <w:rPr>
          <w:lang w:eastAsia="ko-KR"/>
        </w:rPr>
        <w:t>Editor's Note:</w:t>
      </w:r>
      <w:r w:rsidRPr="008E0932">
        <w:rPr>
          <w:lang w:eastAsia="ko-KR"/>
        </w:rPr>
        <w:tab/>
      </w:r>
      <w:r w:rsidRPr="001524C6">
        <w:rPr>
          <w:lang w:eastAsia="ko-KR"/>
        </w:rPr>
        <w:t xml:space="preserve"> FFS in case the target relay UE is in IDLE/INACTIVE, if supported.</w:t>
      </w:r>
    </w:p>
    <w:p w14:paraId="5C4A6639" w14:textId="77777777" w:rsidR="00C33585" w:rsidRPr="004D7CC0" w:rsidRDefault="00C33585" w:rsidP="00F715CF"/>
    <w:p w14:paraId="2D4088F3" w14:textId="77777777" w:rsidR="00573576" w:rsidRDefault="00BC5FF2">
      <w:pPr>
        <w:pStyle w:val="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aff0"/>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t xml:space="preserve">Uu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Uu RSRP is above the minimum threshold by a hysteresis, or</w:t>
      </w:r>
    </w:p>
    <w:p w14:paraId="639AD5A8" w14:textId="77777777" w:rsidR="006D4175" w:rsidRDefault="006D4175" w:rsidP="006D4175">
      <w:pPr>
        <w:pStyle w:val="Agreement"/>
        <w:numPr>
          <w:ilvl w:val="0"/>
          <w:numId w:val="0"/>
        </w:numPr>
        <w:ind w:left="1619"/>
      </w:pPr>
      <w:r>
        <w:t>-</w:t>
      </w:r>
      <w:r>
        <w:tab/>
        <w:t>only maximum threshold is provided and Uu RSRP is below the maximum threshold by a hysteresis</w:t>
      </w:r>
    </w:p>
    <w:p w14:paraId="4603788B" w14:textId="77777777" w:rsidR="006D4175" w:rsidRDefault="006D4175" w:rsidP="006D4175">
      <w:pPr>
        <w:pStyle w:val="Agreement"/>
      </w:pPr>
      <w:r w:rsidRPr="00777F0E">
        <w:rPr>
          <w:highlight w:val="cyan"/>
        </w:rPr>
        <w:t>As in LTE, the RRC_IDLE/RRC_INACTIVE remote UE is able to perform discovery message transmission, if and only if Uu RSRP of serving cell is below a configured minimum threshold by a hysteresis.</w:t>
      </w:r>
    </w:p>
    <w:p w14:paraId="0E343AE0" w14:textId="77777777" w:rsidR="006D4175" w:rsidRDefault="006D4175" w:rsidP="006D4175">
      <w:pPr>
        <w:pStyle w:val="Agreement"/>
      </w:pPr>
      <w:r w:rsidRPr="0035559D">
        <w:rPr>
          <w:highlight w:val="green"/>
        </w:rPr>
        <w:t>Define threshHighRelay and threshLowRelay for relay UE and threshHighRemot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lastRenderedPageBreak/>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14:paraId="4D3CD9D9" w14:textId="77777777" w:rsidR="006D4175" w:rsidRPr="00486081" w:rsidRDefault="006D4175" w:rsidP="006D4175">
      <w:pPr>
        <w:pStyle w:val="Agreement"/>
        <w:rPr>
          <w:highlight w:val="cyan"/>
        </w:rPr>
      </w:pPr>
      <w:r w:rsidRPr="00486081">
        <w:rPr>
          <w:highlight w:val="cyan"/>
        </w:rPr>
        <w:t>[609] L2 relay UE will always use the discovery configuration provided by gNB (either via SIB or dedicated signalling).</w:t>
      </w:r>
    </w:p>
    <w:p w14:paraId="327E36AB" w14:textId="77777777" w:rsidR="00573576" w:rsidRDefault="006D4175" w:rsidP="006D4175">
      <w:pPr>
        <w:pStyle w:val="Agreement"/>
      </w:pPr>
      <w:r>
        <w:t>[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gNB.</w:t>
      </w:r>
      <w:r w:rsidR="00BC5FF2">
        <w:t>.</w:t>
      </w:r>
    </w:p>
    <w:p w14:paraId="2F0419FC" w14:textId="77777777" w:rsidR="00573576" w:rsidRDefault="00573576">
      <w:pPr>
        <w:pStyle w:val="aff0"/>
        <w:spacing w:after="120"/>
        <w:ind w:left="0"/>
        <w:rPr>
          <w:bCs/>
          <w:color w:val="000000"/>
          <w:sz w:val="20"/>
          <w:szCs w:val="20"/>
          <w:u w:val="single"/>
          <w:lang w:eastAsia="zh-CN"/>
        </w:rPr>
      </w:pPr>
    </w:p>
    <w:p w14:paraId="4B65A68C" w14:textId="77777777" w:rsidR="00573576" w:rsidRDefault="00573576">
      <w:pPr>
        <w:pStyle w:val="aff0"/>
        <w:spacing w:after="120"/>
        <w:ind w:left="0"/>
        <w:rPr>
          <w:bCs/>
          <w:color w:val="000000"/>
          <w:sz w:val="20"/>
          <w:szCs w:val="20"/>
          <w:u w:val="single"/>
          <w:lang w:eastAsia="zh-CN"/>
        </w:rPr>
      </w:pPr>
    </w:p>
    <w:p w14:paraId="15B32613" w14:textId="77777777" w:rsidR="00573576" w:rsidRDefault="000D0134">
      <w:pPr>
        <w:pStyle w:val="aff0"/>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PC5 Measurement: For relay(s) without unicast PC5 sconnection,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Triggered at remote UE when: a) direct Uu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Uu link threshold (like threshHigh-r13), PC5 link threshold(like q-RxLevMin-r13), L3 filter coefficient for SD-RSRP/SL-RSRP (like filterCoefficient-r13) and hysteresis (like hystMax-r13 and minHyst-r13) can be provided via SIB/RRC by gNB or pre-configuration. Handling of Uu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 xml:space="preserve">In SD-RSRP measurement for relay (re)selection trigger and candidate relay evaluation, L3 filtering is applied across </w:t>
      </w:r>
      <w:r w:rsidRPr="00F03621">
        <w:rPr>
          <w:highlight w:val="green"/>
        </w:rPr>
        <w:lastRenderedPageBreak/>
        <w:t>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r>
        <w:t xml:space="preserve">Uu quality between relay UE and gNB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611]  gNB controlled relay (re)selection” or “gNB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611]  When PC5 RLF is detected by relay UE on a PC5 unicast link towards a remote UE, relay UE in RRC_CONNECTED sends the PC5 RLF indication to gNB (as supported in R16 specification).</w:t>
      </w:r>
    </w:p>
    <w:p w14:paraId="48AA9AFA" w14:textId="77777777" w:rsidR="00E07957" w:rsidRPr="00BB7F6C" w:rsidRDefault="00E07957" w:rsidP="00E07957">
      <w:pPr>
        <w:pStyle w:val="Agreement"/>
        <w:rPr>
          <w:highlight w:val="cyan"/>
        </w:rPr>
      </w:pPr>
      <w:r>
        <w:t xml:space="preserve">[611]  </w:t>
      </w:r>
      <w:r w:rsidRPr="00BB7F6C">
        <w:rPr>
          <w:highlight w:val="cyan"/>
        </w:rPr>
        <w:t xml:space="preserve">When Uu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 xml:space="preserve">[611]  When relay performs HO to another gNB,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aff0"/>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FFS for the Uu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RRCResume and RRCReestablishment message, network configuration via dedicated signalling is used for the configuration of PC5 RLC channel and Uu RLC channel. </w:t>
      </w:r>
    </w:p>
    <w:p w14:paraId="6BE9681C"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delivery of remote UE’s SRB1 RRC message such as RRCResume and RRCReestablishment message, default configuration is used for the configuration of PC5 RLC channel which can be reconfigured by network. </w:t>
      </w:r>
      <w:r w:rsidR="006B4F27" w:rsidRPr="00633FF7">
        <w:t>FFS for Uu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Uu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Uu DRB packet, network configuration via dedicated signalling is used for the configuration of PC5 RLC channel and Uu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Uu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Uu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Uu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RRC_Connected remote UE, RAN2 confirm that DedicatedSIBRequest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RRC_Idle/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aff0"/>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For both DL and UL transmission of Uu radio bearers other than SRB0, identity information of a remote UE and its Uu radio bearer are included in the header of adaptation layer over Uu.</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604] The radio bearer ID in the adaptation layer header is the Uu radio bearer ID of the remote UE. (23/24)</w:t>
      </w:r>
    </w:p>
    <w:p w14:paraId="7BCAA249" w14:textId="77777777" w:rsidR="006B4F27" w:rsidRPr="009D188E" w:rsidRDefault="006B4F27" w:rsidP="006B4F27">
      <w:pPr>
        <w:pStyle w:val="Agreement"/>
        <w:rPr>
          <w:highlight w:val="green"/>
        </w:rPr>
      </w:pPr>
      <w:r w:rsidRPr="009D188E">
        <w:rPr>
          <w:highlight w:val="green"/>
        </w:rPr>
        <w:t>[604] The UE ID in the adaptation layer header is a local, temporary remote UE ID. FFS whether the local, temporary remote UE ID is assigned by the relay UE, or the serving gNB of the relay UE. (23/24)</w:t>
      </w:r>
    </w:p>
    <w:p w14:paraId="27C0C58E" w14:textId="77777777" w:rsidR="006B4F27" w:rsidRPr="009D188E" w:rsidRDefault="006B4F27" w:rsidP="006B4F27">
      <w:pPr>
        <w:pStyle w:val="Agreement"/>
        <w:rPr>
          <w:highlight w:val="green"/>
        </w:rPr>
      </w:pPr>
      <w:r w:rsidRPr="009D188E">
        <w:rPr>
          <w:highlight w:val="green"/>
        </w:rPr>
        <w:t>[604] Mapping is done at Relay UE between PC5 RLC bearer IDs, identity information of remote UE and Uu radio bearer, and Uu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2"/>
      </w:pPr>
      <w:r>
        <w:lastRenderedPageBreak/>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aff0"/>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If there is no Uu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Proposal 1c: RAN2 agree that for relay/remote UE in RRC IDLE/INACTIVE state, in-coverage on the serving frequency</w:t>
      </w:r>
      <w:r w:rsidRPr="00744789">
        <w:rPr>
          <w:rFonts w:hint="eastAsia"/>
          <w:highlight w:val="cyan"/>
        </w:rPr>
        <w:t>，</w:t>
      </w:r>
      <w:r w:rsidRPr="00744789">
        <w:rPr>
          <w:rFonts w:hint="eastAsia"/>
          <w:highlight w:val="cyan"/>
        </w:rPr>
        <w:t xml:space="preserve">if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w:t>
      </w:r>
      <w:r w:rsidR="00076402" w:rsidRPr="00E55D22">
        <w:rPr>
          <w:highlight w:val="cyan"/>
        </w:rPr>
        <w:lastRenderedPageBreak/>
        <w:t>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If there is no Uu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aff0"/>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14:paraId="3A351E81" w14:textId="77777777" w:rsidR="002A6FB5" w:rsidRDefault="002A6FB5" w:rsidP="002A6FB5">
      <w:pPr>
        <w:pStyle w:val="Agreement"/>
      </w:pPr>
      <w:r>
        <w:lastRenderedPageBreak/>
        <w:t xml:space="preserve">Proposal 4: For L2 U2N relay, </w:t>
      </w:r>
      <w:r w:rsidRPr="00851900">
        <w:rPr>
          <w:highlight w:val="cyan"/>
        </w:rPr>
        <w:t>cell ID can be used as additional AS criteria for relay (re)selection</w:t>
      </w:r>
      <w:r>
        <w:t>. RRC states under which the cell ID may be applied by L2 remote UE and how to use it by L2 remote UE are left to be addressed for L2 specific discussions. And the usage of cell ID by gNB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aff0"/>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The Uu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15/18][Easy]In case of Remote UE RRC resume to a new gNB, legacy Retrieve UE Context procedure is performed, i.e., the new gNB retrieves the Remote UE context for Remote UE.</w:t>
      </w:r>
    </w:p>
    <w:p w14:paraId="147E2F94" w14:textId="77777777" w:rsidR="009A2A63" w:rsidRDefault="000D5F94" w:rsidP="009A2A63">
      <w:pPr>
        <w:pStyle w:val="Agreement"/>
      </w:pPr>
      <w:r>
        <w:lastRenderedPageBreak/>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604]</w:t>
      </w:r>
      <w:r w:rsidR="009A2A63">
        <w:rPr>
          <w:rFonts w:hint="eastAsia"/>
        </w:rPr>
        <w:t>Proposal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aff0"/>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The procedure of Figure 4.5.4.1-1 in TR38.836 and the procedure of Figure 4.5.4.2-1 in TR38.836 are the baseline for Remote UE’s intra gNB mobility in RRC_CONNECTED.</w:t>
      </w:r>
    </w:p>
    <w:p w14:paraId="64ABF2F8" w14:textId="77777777" w:rsidR="004C7B35" w:rsidRDefault="009C28AE" w:rsidP="004C7B35">
      <w:pPr>
        <w:pStyle w:val="Agreement"/>
      </w:pPr>
      <w:r>
        <w:t>[605]</w:t>
      </w:r>
      <w:r w:rsidR="004C7B35">
        <w:t>Proposal 2 (easy) (19/19): INM RRC and/or X2/Xn messages for inter-gNB handover are not used for the path switch procedures in intra gNB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Legacy RRC Reconfiguration and Measurement Report signalling procedures can be used for path switch procedure with extension to evaluate relay link measurement and Uu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Remote UE in RRC_CONNECTED suspend Uu RLM when Remote UE is connected to gNB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For indirect to direct path switch, Remote UE stops UP and CP transmission via relay link after reception of RRC Reconfiguration message from gNB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gNB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Remote UE stops UP and CP transmission over Uu after reception of RRC Reconfiguration message from gNB</w:t>
      </w:r>
      <w:r w:rsidR="004C7B35">
        <w:t xml:space="preserve"> (i.e., step 3).</w:t>
      </w:r>
    </w:p>
    <w:p w14:paraId="58BD3DCC" w14:textId="77777777" w:rsidR="004C7B35" w:rsidRPr="004C7B35" w:rsidRDefault="009C28AE" w:rsidP="004C7B35">
      <w:pPr>
        <w:pStyle w:val="Agreement"/>
      </w:pPr>
      <w:r>
        <w:lastRenderedPageBreak/>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3F49314D" w14:textId="77777777" w:rsidR="008C6319" w:rsidRDefault="008C6319" w:rsidP="008C6319">
      <w:pPr>
        <w:pStyle w:val="2"/>
      </w:pPr>
      <w:r>
        <w:t>RAN2#115</w:t>
      </w:r>
      <w:r>
        <w:rPr>
          <w:rFonts w:hint="eastAsia"/>
        </w:rPr>
        <w:t>-</w:t>
      </w:r>
      <w:r>
        <w:t>e agreements</w:t>
      </w:r>
    </w:p>
    <w:p w14:paraId="75F53BD3" w14:textId="77777777" w:rsidR="008C6319" w:rsidRDefault="008C6319" w:rsidP="008C6319">
      <w:pPr>
        <w:pStyle w:val="Doc-text2"/>
      </w:pPr>
    </w:p>
    <w:p w14:paraId="5C04FA39" w14:textId="77777777" w:rsidR="008C6319" w:rsidRDefault="008C6319" w:rsidP="008C6319">
      <w:pPr>
        <w:pStyle w:val="aff0"/>
        <w:spacing w:after="120"/>
        <w:ind w:left="0"/>
        <w:rPr>
          <w:b/>
          <w:bCs/>
          <w:i/>
          <w:color w:val="000000"/>
          <w:sz w:val="20"/>
          <w:szCs w:val="20"/>
          <w:u w:val="single"/>
        </w:rPr>
      </w:pPr>
      <w:r>
        <w:rPr>
          <w:b/>
          <w:bCs/>
          <w:i/>
          <w:color w:val="000000"/>
          <w:sz w:val="20"/>
          <w:szCs w:val="20"/>
          <w:u w:val="single"/>
        </w:rPr>
        <w:t xml:space="preserve">Relay discovery </w:t>
      </w:r>
    </w:p>
    <w:p w14:paraId="46003E30" w14:textId="77777777" w:rsidR="008C6319" w:rsidRDefault="008C6319" w:rsidP="008C6319">
      <w:pPr>
        <w:pStyle w:val="Agreement"/>
      </w:pPr>
      <w:r>
        <w:t>FFS if the network can configure shared and dedicated pool simultaneously.</w:t>
      </w:r>
    </w:p>
    <w:p w14:paraId="125E9D58" w14:textId="77777777" w:rsidR="008C6319" w:rsidRDefault="008C6319" w:rsidP="008C6319">
      <w:pPr>
        <w:pStyle w:val="Agreement"/>
      </w:pPr>
      <w:r>
        <w:t>For mode 1, if agreed that both shared and dedicated resource pools can be configured, it is up to gNB which one the UE should use to transmit discovery message.</w:t>
      </w:r>
    </w:p>
    <w:p w14:paraId="52C6EDA4" w14:textId="77777777" w:rsidR="008C6319" w:rsidRDefault="008C6319" w:rsidP="008C6319">
      <w:pPr>
        <w:pStyle w:val="Agreement"/>
      </w:pPr>
      <w:r>
        <w:t>For mode 2, if agreed that both shared and dedicated resource pools can be configured, downselect from the following options:</w:t>
      </w:r>
    </w:p>
    <w:p w14:paraId="3497A105" w14:textId="77777777" w:rsidR="008C6319" w:rsidRDefault="008C6319" w:rsidP="008C6319">
      <w:pPr>
        <w:pStyle w:val="Agreement"/>
        <w:numPr>
          <w:ilvl w:val="4"/>
          <w:numId w:val="8"/>
        </w:numPr>
      </w:pPr>
      <w:r>
        <w:t>Left to UE implementation</w:t>
      </w:r>
    </w:p>
    <w:p w14:paraId="3808FAA2" w14:textId="77777777" w:rsidR="008C6319" w:rsidRDefault="008C6319" w:rsidP="008C6319">
      <w:pPr>
        <w:pStyle w:val="Agreement"/>
        <w:numPr>
          <w:ilvl w:val="4"/>
          <w:numId w:val="8"/>
        </w:numPr>
      </w:pPr>
      <w:r>
        <w:t>Dedicated pool should be prioritised</w:t>
      </w:r>
    </w:p>
    <w:p w14:paraId="4B83ED12" w14:textId="77777777" w:rsidR="008C6319" w:rsidRDefault="008C6319" w:rsidP="008C6319">
      <w:pPr>
        <w:pStyle w:val="Agreement"/>
        <w:numPr>
          <w:ilvl w:val="4"/>
          <w:numId w:val="8"/>
        </w:numPr>
      </w:pPr>
      <w:r>
        <w:t>Shared pool should be prioritised</w:t>
      </w:r>
    </w:p>
    <w:p w14:paraId="1F2AABAD" w14:textId="77777777" w:rsidR="008C6319" w:rsidRPr="00677AFB" w:rsidRDefault="008C6319" w:rsidP="008C6319">
      <w:pPr>
        <w:pStyle w:val="Agreement"/>
        <w:rPr>
          <w:highlight w:val="cyan"/>
        </w:rPr>
      </w:pPr>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4308C10C" w14:textId="77777777" w:rsidR="008C6319" w:rsidRPr="00677AFB" w:rsidRDefault="008C6319" w:rsidP="008C6319">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41E2C1DA" w14:textId="77777777" w:rsidR="008C6319" w:rsidRPr="001E6C90" w:rsidRDefault="008C6319" w:rsidP="008C6319">
      <w:pPr>
        <w:pStyle w:val="Doc-text2"/>
      </w:pPr>
    </w:p>
    <w:p w14:paraId="33338F87" w14:textId="77777777" w:rsidR="008C6319" w:rsidRDefault="008C6319" w:rsidP="008C6319">
      <w:pPr>
        <w:pStyle w:val="aff0"/>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5C1604E2" w14:textId="77777777" w:rsidR="008C6319" w:rsidRDefault="008C6319" w:rsidP="008C6319">
      <w:pPr>
        <w:pStyle w:val="Agreement"/>
      </w:pPr>
      <w:r>
        <w:t>Working assumption: Include NCI in the relay discovery message.</w:t>
      </w:r>
    </w:p>
    <w:p w14:paraId="53C63FF2" w14:textId="77777777" w:rsidR="008C6319" w:rsidRDefault="008C6319" w:rsidP="008C6319">
      <w:pPr>
        <w:pStyle w:val="Doc-text2"/>
        <w:ind w:left="0" w:firstLine="0"/>
      </w:pPr>
    </w:p>
    <w:p w14:paraId="77900BB1" w14:textId="77777777" w:rsidR="008C6319" w:rsidRDefault="008C6319" w:rsidP="008C6319">
      <w:pPr>
        <w:pStyle w:val="aff0"/>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 xml:space="preserve">(L2 relay) </w:t>
      </w:r>
    </w:p>
    <w:p w14:paraId="6C1D6AE7" w14:textId="77777777" w:rsidR="008C6319" w:rsidRDefault="008C6319" w:rsidP="008C6319">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3F9B0572" w14:textId="77777777" w:rsidR="008C6319" w:rsidRDefault="008C6319" w:rsidP="008C6319">
      <w:pPr>
        <w:pStyle w:val="Agreement"/>
      </w:pPr>
      <w:r>
        <w:t>FFS whether relay UE can voluntarily forward the SIBs/posSIBs to remote UE without a request.</w:t>
      </w:r>
    </w:p>
    <w:p w14:paraId="392CC50D" w14:textId="77777777" w:rsidR="008C6319" w:rsidRDefault="008C6319" w:rsidP="008C6319">
      <w:pPr>
        <w:pStyle w:val="Agreement"/>
      </w:pPr>
      <w:r w:rsidRPr="00AF64CF">
        <w:t>Short message forwarding via introducing a short message field in SCI is not supported</w:t>
      </w:r>
      <w:r>
        <w:t>.</w:t>
      </w:r>
    </w:p>
    <w:p w14:paraId="05904703" w14:textId="77777777" w:rsidR="008C6319" w:rsidRDefault="008C6319" w:rsidP="008C6319">
      <w:pPr>
        <w:pStyle w:val="Agreement"/>
      </w:pPr>
      <w:r w:rsidRPr="00AF64CF">
        <w:t>FFS if short message can be indicated by PC5-RRC.</w:t>
      </w:r>
    </w:p>
    <w:p w14:paraId="0B00F5EA" w14:textId="77777777" w:rsidR="008C6319" w:rsidRPr="00677AFB" w:rsidRDefault="008C6319" w:rsidP="008C6319">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3EE6D1D9" w14:textId="77777777" w:rsidR="008C6319" w:rsidRPr="00677AFB" w:rsidRDefault="008C6319" w:rsidP="008C6319">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80D4261" w14:textId="77777777" w:rsidR="008C6319" w:rsidRDefault="008C6319" w:rsidP="008C6319">
      <w:pPr>
        <w:pStyle w:val="Agreement"/>
      </w:pPr>
      <w:r>
        <w:lastRenderedPageBreak/>
        <w:t>Proposal 3: Uu RLC configuration for remote UE’s SRB1 message such as RRCResume and RRCReestablishment message could be (re-)configured by NW via dedicated signalling.</w:t>
      </w:r>
    </w:p>
    <w:p w14:paraId="6FB86731" w14:textId="77777777" w:rsidR="008C6319" w:rsidRDefault="008C6319" w:rsidP="008C6319">
      <w:pPr>
        <w:pStyle w:val="Agreement"/>
      </w:pPr>
      <w:r>
        <w:t>Proposal 6: During remote UE’s initial access, C-RNTI is included in the relevant RRC message, e.g. RRCSetup/RRCResume/RRCReestablishment.</w:t>
      </w:r>
    </w:p>
    <w:p w14:paraId="105BA87B" w14:textId="77777777" w:rsidR="008C6319" w:rsidRDefault="008C6319" w:rsidP="008C6319">
      <w:pPr>
        <w:pStyle w:val="Agreement"/>
      </w:pPr>
      <w:r>
        <w:t>Proposal 7 (modified): During remote UE’s path switch, C-RNTI of remote UE in target cell can be included in the relevant RRC message, e.g. RRCReconfiguration.</w:t>
      </w:r>
    </w:p>
    <w:p w14:paraId="275B3CE5" w14:textId="77777777" w:rsidR="008C6319" w:rsidRPr="00677AFB" w:rsidRDefault="008C6319" w:rsidP="008C6319">
      <w:pPr>
        <w:pStyle w:val="Agreement"/>
        <w:rPr>
          <w:highlight w:val="cyan"/>
        </w:rPr>
      </w:pPr>
      <w:r w:rsidRPr="00677AFB">
        <w:rPr>
          <w:highlight w:val="cyan"/>
        </w:rPr>
        <w:t>Proposal 11: INACTIVE relay UE doesn’t enter IDLE state upon receiving CN initiated paging for remote UE.</w:t>
      </w:r>
    </w:p>
    <w:p w14:paraId="723BD83B" w14:textId="77777777" w:rsidR="008C6319" w:rsidRPr="00677AFB" w:rsidRDefault="008C6319" w:rsidP="008C6319">
      <w:pPr>
        <w:pStyle w:val="Agreement"/>
        <w:rPr>
          <w:highlight w:val="cyan"/>
        </w:rPr>
      </w:pPr>
      <w:r w:rsidRPr="00677AFB">
        <w:rPr>
          <w:highlight w:val="cyan"/>
        </w:rPr>
        <w:t>Proposal 13 (modified): take the flow chart and step description in R2-2107044 as a baseline into 38.300 running CR.  Comments can be taken in the review of the 38.300 CR.</w:t>
      </w:r>
    </w:p>
    <w:p w14:paraId="7CE354BA" w14:textId="77777777" w:rsidR="008C6319" w:rsidRDefault="008C6319" w:rsidP="008C6319">
      <w:pPr>
        <w:pStyle w:val="Agreement"/>
      </w:pPr>
      <w:r>
        <w:t>Proposal 14: PC5-RRC message is used to deliver SI to remote UE after PC5 connection establishment. FFS whether to use new or existing PC5-RRC message.</w:t>
      </w:r>
    </w:p>
    <w:p w14:paraId="3836692B" w14:textId="77777777" w:rsidR="008C6319" w:rsidRDefault="008C6319" w:rsidP="008C6319">
      <w:pPr>
        <w:pStyle w:val="Agreement"/>
      </w:pPr>
      <w:r>
        <w:t>[Easy]Proposal 1: Uu RLC configuration for remote UE’s SRB0 message could be (re)configured by NW. FFS whether default configuration is supported. (17/20)</w:t>
      </w:r>
    </w:p>
    <w:p w14:paraId="1A6D6B5E" w14:textId="77777777" w:rsidR="008C6319" w:rsidRDefault="008C6319" w:rsidP="008C6319">
      <w:pPr>
        <w:pStyle w:val="Agreement"/>
      </w:pPr>
      <w:r>
        <w:t xml:space="preserve"> [Easy]Proposal 3 (modified): Dedicated signalling from gNB to relay UE is used for the PC5 RLC and Uu RLC configuration of remote UE SRB1 for RRCReconfigurationComplete in path switch to indirect path for RRC_CONNECTED relay UE. FFS for RRC_IDLE/RRC_INACTIVE relay UE, if agreed to support. (20/20)</w:t>
      </w:r>
    </w:p>
    <w:p w14:paraId="72BCB955" w14:textId="77777777" w:rsidR="008C6319" w:rsidRPr="00677AFB" w:rsidRDefault="008C6319" w:rsidP="008C6319">
      <w:pPr>
        <w:pStyle w:val="Agreement"/>
        <w:rPr>
          <w:highlight w:val="cyan"/>
        </w:rPr>
      </w:pPr>
      <w:r w:rsidRPr="00677AFB">
        <w:rPr>
          <w:highlight w:val="cyan"/>
        </w:rPr>
        <w:t>[Easy]Proposal 4: RRC_IDLE/RRC_INACTIVE remote UE provides 5G-S-TMSI/I-RNTI to RRC_IDLE/RRC_INACTIVE relay UE. (17/20)</w:t>
      </w:r>
    </w:p>
    <w:p w14:paraId="4D1ED6F5" w14:textId="77777777" w:rsidR="008C6319" w:rsidRPr="00677AFB" w:rsidRDefault="008C6319" w:rsidP="008C6319">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33295031" w14:textId="77777777" w:rsidR="008C6319" w:rsidRPr="00677AFB" w:rsidRDefault="008C6319" w:rsidP="008C6319">
      <w:pPr>
        <w:pStyle w:val="Agreement"/>
        <w:rPr>
          <w:highlight w:val="cyan"/>
        </w:rPr>
      </w:pPr>
      <w:r w:rsidRPr="00677AFB">
        <w:rPr>
          <w:highlight w:val="cyan"/>
        </w:rPr>
        <w:t>[Easy]Proposal 6: RRC_IDLE/RRC_INACTIVE remote UE provide its Uu DRX cycle information to RRC_IDLE/RRC_INACTIVE relay UE. FFS what is Uu DRX cycle information and how to provide. (18/20)</w:t>
      </w:r>
    </w:p>
    <w:p w14:paraId="52F643D0" w14:textId="77777777" w:rsidR="008C6319" w:rsidRPr="00DD7878" w:rsidRDefault="008C6319" w:rsidP="008C6319">
      <w:pPr>
        <w:pStyle w:val="Agreement"/>
      </w:pPr>
      <w:r>
        <w:t>[Easy]Proposal 7: As baseline, Remote UE and relay UE performs connection establishment/resume independently, i.e. relay UE shall enter CONNECTED to be able to forward remote UE’s initial RRC messages. (20/20)</w:t>
      </w:r>
    </w:p>
    <w:p w14:paraId="4C945E80" w14:textId="77777777" w:rsidR="008C6319" w:rsidRPr="003A071D" w:rsidRDefault="008C6319" w:rsidP="008C6319">
      <w:pPr>
        <w:pStyle w:val="Doc-text2"/>
      </w:pPr>
    </w:p>
    <w:p w14:paraId="72FA2977" w14:textId="77777777" w:rsidR="008C6319" w:rsidRPr="003A071D" w:rsidRDefault="008C6319" w:rsidP="008C6319">
      <w:pPr>
        <w:pStyle w:val="aff0"/>
        <w:spacing w:after="120"/>
        <w:ind w:left="0"/>
        <w:rPr>
          <w:b/>
          <w:bCs/>
          <w:i/>
          <w:color w:val="000000"/>
          <w:sz w:val="20"/>
          <w:szCs w:val="20"/>
          <w:u w:val="single"/>
        </w:rPr>
      </w:pPr>
      <w:r w:rsidRPr="003A071D">
        <w:rPr>
          <w:b/>
          <w:bCs/>
          <w:i/>
          <w:color w:val="000000"/>
          <w:sz w:val="20"/>
          <w:szCs w:val="20"/>
          <w:u w:val="single"/>
        </w:rPr>
        <w:t xml:space="preserve">Service continuity (L2 relay) </w:t>
      </w:r>
    </w:p>
    <w:p w14:paraId="0215B9B0" w14:textId="77777777" w:rsidR="008C6319" w:rsidRDefault="008C6319" w:rsidP="008C6319">
      <w:pPr>
        <w:pStyle w:val="Agreement"/>
      </w:pPr>
      <w:r>
        <w:t>Proposal 4 (easy) (18/19): CHO-like path switch procedure for Remote UE can be studied after the baseline design is finalized.</w:t>
      </w:r>
    </w:p>
    <w:p w14:paraId="1681475E" w14:textId="77777777" w:rsidR="008C6319" w:rsidRDefault="008C6319" w:rsidP="008C6319">
      <w:pPr>
        <w:pStyle w:val="Agreement"/>
      </w:pPr>
      <w:r>
        <w:t>Proposal 5 (easy): The handling of RRC_CONNECTED Remote UE’s mobility due to SL RLF or Uu RLF notified by Relay UE can be discussed in CP agenda item.</w:t>
      </w:r>
    </w:p>
    <w:p w14:paraId="789B9DFD" w14:textId="77777777" w:rsidR="008C6319" w:rsidRDefault="008C6319" w:rsidP="008C6319">
      <w:pPr>
        <w:pStyle w:val="Agreement"/>
      </w:pPr>
      <w:r w:rsidRPr="00DD7878">
        <w:t>Proposal 7 (easy)(modified): New measurement events for the remote UE can be defined to compare SL relay link measurement with a threshold and/or to compare SL relay link measurement with threshold A and Uu link measurement with threshold B.</w:t>
      </w:r>
    </w:p>
    <w:p w14:paraId="0508F6A3" w14:textId="77777777" w:rsidR="008C6319" w:rsidRDefault="008C6319" w:rsidP="008C6319">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EA8B47" w14:textId="77777777" w:rsidR="008C6319" w:rsidRDefault="008C6319" w:rsidP="008C6319">
      <w:pPr>
        <w:pStyle w:val="Agreement"/>
      </w:pPr>
      <w:r>
        <w:t xml:space="preserve">Proposal 19 (easy) (16/19) (modified): </w:t>
      </w:r>
      <w:r w:rsidRPr="00677AFB">
        <w:rPr>
          <w:highlight w:val="cyan"/>
        </w:rPr>
        <w:t>For indirect to direct path switch, PC5 unicast link can be released after Remote UE and Relay UE receive RRC reconfiguration from gNB</w:t>
      </w:r>
      <w:r>
        <w:t xml:space="preserve"> (if there are no </w:t>
      </w:r>
      <w:r>
        <w:lastRenderedPageBreak/>
        <w:t>non-relaying PC5 RLC channels on the same PC5 unicast link, i.e. dedicated relaying link).  FFS details of inter-layer interaction.</w:t>
      </w:r>
    </w:p>
    <w:p w14:paraId="17EE0840" w14:textId="77777777" w:rsidR="008C6319" w:rsidRPr="00677AFB" w:rsidRDefault="008C6319" w:rsidP="008C6319">
      <w:pPr>
        <w:pStyle w:val="Agreement"/>
        <w:rPr>
          <w:highlight w:val="cyan"/>
        </w:rPr>
      </w:pPr>
      <w:r>
        <w:t xml:space="preserve">Proposal 20 (easy): </w:t>
      </w:r>
      <w:r w:rsidRPr="00677AFB">
        <w:rPr>
          <w:highlight w:val="cyan"/>
        </w:rPr>
        <w:t>For indirect to direct path switch, layer 2 link release procedure as legacy can be used when Remote UE and Relay UE execute PC5 unicast link release procedure.</w:t>
      </w:r>
    </w:p>
    <w:p w14:paraId="21BF307B" w14:textId="77777777" w:rsidR="008C6319" w:rsidRPr="00677AFB" w:rsidRDefault="008C6319" w:rsidP="008C6319">
      <w:pPr>
        <w:pStyle w:val="Agreement"/>
        <w:rPr>
          <w:highlight w:val="cyan"/>
        </w:rPr>
      </w:pPr>
      <w:r w:rsidRPr="00677AFB">
        <w:rPr>
          <w:highlight w:val="cyan"/>
        </w:rPr>
        <w:t>Proposal 26 (easy) (18/19): For indirect to direct path switch, the RRC Reconfiguration message for Relay UE is intended to release Uu and PC5 RLC configuration for relaying and bearer mapping configuration between PC5 RLC and Uu RLC.</w:t>
      </w:r>
    </w:p>
    <w:p w14:paraId="3EB39F1F" w14:textId="77777777" w:rsidR="008C6319" w:rsidRDefault="008C6319" w:rsidP="008C6319">
      <w:pPr>
        <w:pStyle w:val="Agreement"/>
      </w:pPr>
      <w:r>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0BEC4A32" w14:textId="77777777" w:rsidR="008C6319" w:rsidRPr="00677AFB" w:rsidRDefault="008C6319" w:rsidP="008C6319">
      <w:pPr>
        <w:pStyle w:val="Agreement"/>
        <w:rPr>
          <w:highlight w:val="cyan"/>
        </w:rPr>
      </w:pPr>
      <w:r>
        <w:t>Proposal 13</w:t>
      </w:r>
      <w:r>
        <w:tab/>
      </w:r>
      <w:r w:rsidRPr="00677AFB">
        <w:rPr>
          <w:highlight w:val="cyan"/>
        </w:rPr>
        <w:t>The DL/UL lossless delivery during the path switch is done according to the PDCP status report. FFS if there is spec impact.</w:t>
      </w:r>
    </w:p>
    <w:p w14:paraId="02E72327" w14:textId="77777777" w:rsidR="008C6319" w:rsidRPr="00677AFB" w:rsidRDefault="008C6319" w:rsidP="008C6319">
      <w:pPr>
        <w:pStyle w:val="Agreement"/>
        <w:rPr>
          <w:highlight w:val="cyan"/>
        </w:rPr>
      </w:pPr>
      <w:r w:rsidRPr="00677AFB">
        <w:rPr>
          <w:highlight w:val="cyan"/>
        </w:rPr>
        <w:t>Proposal-1:  Agree Proposal 15 within R2-2107710:  for indirect to direct path switch, RRC Reconfiguration message to Relay UE can be sent any time after step 3 based on gNB implementation, as in the Figure 4.5.4.1-1.</w:t>
      </w:r>
    </w:p>
    <w:p w14:paraId="783C517A" w14:textId="77777777" w:rsidR="008C6319" w:rsidRPr="00677AFB" w:rsidRDefault="008C6319" w:rsidP="008C6319">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D0EAC02" w14:textId="77777777" w:rsidR="008C6319" w:rsidRPr="00677AFB" w:rsidRDefault="008C6319" w:rsidP="008C6319">
      <w:pPr>
        <w:pStyle w:val="Agreement"/>
        <w:rPr>
          <w:highlight w:val="cyan"/>
        </w:rPr>
      </w:pPr>
      <w:r w:rsidRPr="00677AFB">
        <w:rPr>
          <w:highlight w:val="cyan"/>
        </w:rPr>
        <w:t>Proposal-3:  Agree reworded Proposal 18 within R2-2107710:  for indirect to direct path switch, Remote UE can execute PC5 connection reconfiguration to release PC5 RLC for relaying upon reception of RRC Reconfiguration by gNB in Step 3, and Relay UE can execute PC5 connection reconfiguration to release PC5 RLC for relaying upon reception of RRC Reconfiguration by gNB in Step 6.</w:t>
      </w:r>
    </w:p>
    <w:p w14:paraId="76E9AEDA" w14:textId="77777777" w:rsidR="008C6319" w:rsidRPr="00677AFB" w:rsidRDefault="008C6319" w:rsidP="008C6319">
      <w:pPr>
        <w:pStyle w:val="Agreement"/>
        <w:rPr>
          <w:highlight w:val="cyan"/>
        </w:rPr>
      </w:pPr>
      <w:r w:rsidRPr="00677AFB">
        <w:rPr>
          <w:highlight w:val="cyan"/>
        </w:rPr>
        <w:t>Proposal-4:  Agree original Proposal 22 within R2-2107710:  for indirect to direct path switch, step 8 can be executed in parallel or after step 5.</w:t>
      </w:r>
    </w:p>
    <w:p w14:paraId="7DE5D122" w14:textId="77777777" w:rsidR="008C6319" w:rsidRPr="00677AFB" w:rsidRDefault="008C6319" w:rsidP="008C6319">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749513F0" w14:textId="77777777" w:rsidR="008C6319" w:rsidRDefault="008C6319" w:rsidP="008C6319">
      <w:pPr>
        <w:pStyle w:val="Agreement"/>
      </w:pPr>
      <w:r>
        <w:t>Proposal-6:  Agree original Proposal 21 within R2-2107710:  for indirect to direct path switch, Relay UE does not perform data forwarding back to gNB for Remote UE.</w:t>
      </w:r>
    </w:p>
    <w:p w14:paraId="162AD181" w14:textId="77777777" w:rsidR="008C6319" w:rsidRDefault="008C6319" w:rsidP="008C6319">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03B40A53" w14:textId="77777777" w:rsidR="008C6319" w:rsidRDefault="008C6319" w:rsidP="008C6319">
      <w:pPr>
        <w:pStyle w:val="Agreement"/>
      </w:pPr>
      <w:r>
        <w:t>Proposal-8:  Agree original Proposal 30 within R2-2107710:  for direct to indirect path switch, additional indication from RRC_CONNECTED Relay UE to gNB is not necessary to initiate Relay UE’s reconfiguration upon establishing unicast link with Remote UE.</w:t>
      </w:r>
    </w:p>
    <w:p w14:paraId="2CFCB811" w14:textId="77777777" w:rsidR="008C6319" w:rsidRDefault="008C6319" w:rsidP="008C6319">
      <w:pPr>
        <w:pStyle w:val="Agreement"/>
      </w:pPr>
      <w:r w:rsidRPr="00677AFB">
        <w:rPr>
          <w:highlight w:val="cyan"/>
        </w:rPr>
        <w:t>Proposal-9 (modified):  Agree original Proposal 32 within R2-2107710:  for direct to indirect path switch, the contents in RRC Reconfiguration message for Relay UE can include at least Uu and PC5 RLC configuration for relaying, and bearer mapping configuration.</w:t>
      </w:r>
    </w:p>
    <w:p w14:paraId="762E3A91" w14:textId="77777777" w:rsidR="008C6319" w:rsidRDefault="008C6319" w:rsidP="008C6319">
      <w:pPr>
        <w:pStyle w:val="Agreement"/>
      </w:pPr>
      <w:r>
        <w:lastRenderedPageBreak/>
        <w:t>Proposal-10:  S-measure criteria is not used by the Remote UE for direct-indirect path switch.</w:t>
      </w:r>
    </w:p>
    <w:p w14:paraId="6689B712" w14:textId="77777777" w:rsidR="008C6319" w:rsidRPr="00677AFB" w:rsidRDefault="008C6319" w:rsidP="008C6319">
      <w:pPr>
        <w:pStyle w:val="Agreement"/>
        <w:rPr>
          <w:highlight w:val="cyan"/>
        </w:rPr>
      </w:pPr>
      <w:r w:rsidRPr="00677AFB">
        <w:rPr>
          <w:highlight w:val="cyan"/>
        </w:rPr>
        <w:t>Proposal-11 (modified):  As a baseline, SL-RSRP of the serving relay is used as the SL measurement quantity for the case of path switch from indirect to direct path.</w:t>
      </w:r>
    </w:p>
    <w:p w14:paraId="4C412B0B" w14:textId="77777777" w:rsidR="008C6319" w:rsidRPr="00677AFB" w:rsidRDefault="008C6319" w:rsidP="008C6319">
      <w:pPr>
        <w:pStyle w:val="Agreement"/>
        <w:rPr>
          <w:highlight w:val="cyan"/>
        </w:rPr>
      </w:pPr>
      <w:r w:rsidRPr="00677AFB">
        <w:rPr>
          <w:highlight w:val="cyan"/>
        </w:rPr>
        <w:t>Proposal-12:  SD-RSRP is used as the SL measurement quantity for the case of path switch from direct to indirect path.</w:t>
      </w:r>
    </w:p>
    <w:p w14:paraId="7B1D2859" w14:textId="77777777" w:rsidR="008C6319" w:rsidRPr="00677AFB" w:rsidRDefault="008C6319" w:rsidP="008C6319">
      <w:pPr>
        <w:pStyle w:val="Agreement"/>
        <w:rPr>
          <w:highlight w:val="cyan"/>
        </w:rPr>
      </w:pPr>
      <w:r w:rsidRPr="00677AFB">
        <w:rPr>
          <w:highlight w:val="cyan"/>
        </w:rPr>
        <w:t>Proposal-18: Use the procedure text and figures proposed at R2-2107046 for L2 Relay service continuity as the baseline to update the running stage 2 CR.</w:t>
      </w:r>
    </w:p>
    <w:p w14:paraId="28A1D8FE" w14:textId="77777777" w:rsidR="008C6319" w:rsidRPr="00DD7878" w:rsidRDefault="008C6319" w:rsidP="008C6319">
      <w:pPr>
        <w:pStyle w:val="Doc-text2"/>
      </w:pPr>
    </w:p>
    <w:p w14:paraId="640E4916" w14:textId="77777777" w:rsidR="008C6319" w:rsidRPr="003A071D" w:rsidRDefault="008C6319" w:rsidP="008C6319">
      <w:pPr>
        <w:pStyle w:val="Doc-text2"/>
      </w:pPr>
    </w:p>
    <w:p w14:paraId="1316AF68" w14:textId="77777777" w:rsidR="008C6319" w:rsidRPr="003A071D" w:rsidRDefault="008C6319" w:rsidP="008C6319">
      <w:pPr>
        <w:pStyle w:val="aff0"/>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6853D729" w14:textId="77777777" w:rsidR="008C6319" w:rsidRPr="00813F81" w:rsidRDefault="008C6319" w:rsidP="008C6319">
      <w:pPr>
        <w:pStyle w:val="Agreement"/>
        <w:rPr>
          <w:highlight w:val="cyan"/>
        </w:rPr>
      </w:pPr>
      <w:r w:rsidRPr="00813F81">
        <w:rPr>
          <w:highlight w:val="cyan"/>
        </w:rPr>
        <w:t>Proposal 5</w:t>
      </w:r>
      <w:r w:rsidRPr="00813F81">
        <w:rPr>
          <w:highlight w:val="cyan"/>
        </w:rPr>
        <w:tab/>
        <w:t>Adaptation layer is not present over PC5 hop for SRB0 [16/19].</w:t>
      </w:r>
    </w:p>
    <w:p w14:paraId="73722A71" w14:textId="77777777" w:rsidR="008C6319" w:rsidRPr="00813F81" w:rsidRDefault="008C6319" w:rsidP="008C6319">
      <w:pPr>
        <w:pStyle w:val="Agreement"/>
        <w:rPr>
          <w:highlight w:val="cyan"/>
        </w:rPr>
      </w:pPr>
      <w:r w:rsidRPr="00813F81">
        <w:rPr>
          <w:highlight w:val="cyan"/>
        </w:rPr>
        <w:t>Proposal 6</w:t>
      </w:r>
      <w:r w:rsidRPr="00813F81">
        <w:rPr>
          <w:highlight w:val="cyan"/>
        </w:rPr>
        <w:tab/>
        <w:t>Adaptation layer is not present over PC5 hop for BCCH and PCCH [15/15].</w:t>
      </w:r>
    </w:p>
    <w:p w14:paraId="7DD31620" w14:textId="77777777" w:rsidR="008C6319" w:rsidRDefault="008C6319" w:rsidP="008C6319">
      <w:pPr>
        <w:pStyle w:val="Agreement"/>
      </w:pPr>
      <w:r>
        <w:t>Proposal 9 (modified)</w:t>
      </w:r>
      <w:r>
        <w:tab/>
        <w:t>Send LS to SA3 to notify the RAN2 agreement on local/temporary remote UE ID field in adaptation layer [19/19].</w:t>
      </w:r>
    </w:p>
    <w:p w14:paraId="2604CB2E" w14:textId="77777777" w:rsidR="008C6319" w:rsidRPr="00813F81" w:rsidRDefault="008C6319" w:rsidP="008C6319">
      <w:pPr>
        <w:pStyle w:val="Agreement"/>
        <w:rPr>
          <w:highlight w:val="cyan"/>
        </w:rPr>
      </w:pPr>
      <w:r w:rsidRPr="00813F81">
        <w:rPr>
          <w:highlight w:val="cyan"/>
        </w:rPr>
        <w:t>Support the adaptation layer on PC5 for bearer mapping only.</w:t>
      </w:r>
    </w:p>
    <w:p w14:paraId="20F35970" w14:textId="77777777" w:rsidR="008C6319" w:rsidRPr="00813F81" w:rsidRDefault="008C6319" w:rsidP="008C6319">
      <w:pPr>
        <w:pStyle w:val="Agreement"/>
      </w:pPr>
      <w:r w:rsidRPr="00813F81">
        <w:t>Proposal 8</w:t>
      </w:r>
      <w:r w:rsidRPr="00813F81">
        <w:tab/>
      </w:r>
      <w:r w:rsidRPr="00813F81">
        <w:tab/>
        <w:t>Serving gNB of relay UE assigns the local/temp remote UE ID.</w:t>
      </w:r>
    </w:p>
    <w:p w14:paraId="32BADA3B" w14:textId="77777777" w:rsidR="008C6319" w:rsidRPr="00813F81" w:rsidRDefault="008C6319" w:rsidP="008C6319">
      <w:pPr>
        <w:pStyle w:val="Agreement"/>
        <w:rPr>
          <w:highlight w:val="cyan"/>
        </w:rPr>
      </w:pPr>
      <w:r w:rsidRPr="00813F81">
        <w:rPr>
          <w:highlight w:val="cyan"/>
        </w:rPr>
        <w:t>Proposal 1 (revised)</w:t>
      </w:r>
      <w:r w:rsidRPr="00813F81">
        <w:rPr>
          <w:highlight w:val="cyan"/>
        </w:rPr>
        <w:tab/>
        <w:t>For SRB0, adaptation layer is present over Uu hop for UL.</w:t>
      </w:r>
    </w:p>
    <w:p w14:paraId="4552DA48" w14:textId="77777777" w:rsidR="008C6319" w:rsidRPr="00813F81" w:rsidRDefault="008C6319" w:rsidP="008C6319">
      <w:pPr>
        <w:pStyle w:val="Agreement"/>
        <w:rPr>
          <w:highlight w:val="cyan"/>
        </w:rPr>
      </w:pPr>
      <w:r w:rsidRPr="00813F81">
        <w:rPr>
          <w:highlight w:val="cyan"/>
        </w:rPr>
        <w:t>Proposal 2</w:t>
      </w:r>
      <w:r w:rsidRPr="00813F81">
        <w:rPr>
          <w:highlight w:val="cyan"/>
        </w:rPr>
        <w:tab/>
      </w:r>
      <w:r w:rsidRPr="00813F81">
        <w:rPr>
          <w:highlight w:val="cyan"/>
        </w:rPr>
        <w:tab/>
        <w:t>For SRB0, adaptation layer is present over Uu hop for DL.</w:t>
      </w:r>
    </w:p>
    <w:p w14:paraId="168CD5A0" w14:textId="77777777" w:rsidR="008C6319" w:rsidRDefault="008C6319" w:rsidP="008C6319">
      <w:pPr>
        <w:pStyle w:val="Agreement"/>
      </w:pPr>
      <w:r>
        <w:t xml:space="preserve">Proposal 1: </w:t>
      </w:r>
      <w:r>
        <w:tab/>
        <w:t xml:space="preserve">RAN2 postpones discussions on configurability of Uu adaptation layer header and revisits it if time allows. </w:t>
      </w:r>
    </w:p>
    <w:p w14:paraId="33EC09F5" w14:textId="77777777" w:rsidR="008C6319" w:rsidRPr="00813F81" w:rsidRDefault="008C6319" w:rsidP="008C6319">
      <w:pPr>
        <w:pStyle w:val="Agreement"/>
        <w:rPr>
          <w:highlight w:val="cyan"/>
        </w:rPr>
      </w:pPr>
      <w:r w:rsidRPr="00813F81">
        <w:rPr>
          <w:highlight w:val="cyan"/>
        </w:rPr>
        <w:t xml:space="preserve">Proposal 8: </w:t>
      </w:r>
      <w:r w:rsidRPr="00813F81">
        <w:rPr>
          <w:highlight w:val="cyan"/>
        </w:rPr>
        <w:tab/>
        <w:t>A single adaptation layer entity for the Uu adaptation layer is configured in the relay UE .</w:t>
      </w:r>
    </w:p>
    <w:p w14:paraId="0146C3A4" w14:textId="77777777" w:rsidR="008C6319" w:rsidRDefault="008C6319" w:rsidP="008C6319">
      <w:pPr>
        <w:pStyle w:val="Agreement"/>
      </w:pPr>
      <w:r w:rsidRPr="00A778FF">
        <w:t>Uu RLF is not indicated in adaptation layer.</w:t>
      </w:r>
    </w:p>
    <w:p w14:paraId="12CC1092" w14:textId="77777777" w:rsidR="008C6319" w:rsidRPr="00813F81" w:rsidRDefault="008C6319" w:rsidP="008C6319">
      <w:pPr>
        <w:pStyle w:val="Agreement"/>
        <w:rPr>
          <w:highlight w:val="cyan"/>
        </w:rPr>
      </w:pPr>
      <w:r w:rsidRPr="00813F81">
        <w:rPr>
          <w:highlight w:val="cyan"/>
        </w:rPr>
        <w:t>Uu adaptation layer and PC5 adaptation layer can be described as separate entities for specification purpose (we do not specify how they will be actually implemented).</w:t>
      </w:r>
    </w:p>
    <w:p w14:paraId="39A4680A" w14:textId="77777777" w:rsidR="008C6319" w:rsidRPr="003A071D" w:rsidRDefault="008C6319" w:rsidP="008C6319">
      <w:pPr>
        <w:pStyle w:val="Doc-text2"/>
      </w:pPr>
    </w:p>
    <w:p w14:paraId="7338130C" w14:textId="77777777" w:rsidR="008C6319" w:rsidRPr="003A071D" w:rsidRDefault="008C6319" w:rsidP="008C6319">
      <w:pPr>
        <w:pStyle w:val="aff0"/>
        <w:spacing w:after="120"/>
        <w:ind w:left="0"/>
        <w:rPr>
          <w:b/>
          <w:bCs/>
          <w:i/>
          <w:color w:val="000000"/>
          <w:sz w:val="20"/>
          <w:szCs w:val="20"/>
          <w:u w:val="single"/>
        </w:rPr>
      </w:pPr>
      <w:r>
        <w:rPr>
          <w:b/>
          <w:bCs/>
          <w:i/>
          <w:color w:val="000000"/>
          <w:sz w:val="20"/>
          <w:szCs w:val="20"/>
          <w:u w:val="single"/>
        </w:rPr>
        <w:t>QoS</w:t>
      </w:r>
      <w:r w:rsidRPr="003A071D">
        <w:rPr>
          <w:b/>
          <w:bCs/>
          <w:i/>
          <w:color w:val="000000"/>
          <w:sz w:val="20"/>
          <w:szCs w:val="20"/>
          <w:u w:val="single"/>
        </w:rPr>
        <w:t xml:space="preserve"> (L2 relay) </w:t>
      </w:r>
    </w:p>
    <w:p w14:paraId="493F9990" w14:textId="77777777" w:rsidR="008C6319" w:rsidRPr="00813F81" w:rsidRDefault="008C6319" w:rsidP="008C6319">
      <w:pPr>
        <w:pStyle w:val="Agreement"/>
        <w:rPr>
          <w:highlight w:val="cyan"/>
        </w:rPr>
      </w:pPr>
      <w:r>
        <w:t xml:space="preserve">Proposal 7 (modified): </w:t>
      </w:r>
      <w:r>
        <w:tab/>
      </w:r>
      <w:r w:rsidRPr="00813F81">
        <w:rPr>
          <w:highlight w:val="cyan"/>
        </w:rPr>
        <w:t>[Easy] gNB should configure the [mode 2] L2 remote UE with the PC5 PDB for PC5 hop of relay traffic.</w:t>
      </w:r>
    </w:p>
    <w:p w14:paraId="27F2F9DD" w14:textId="77777777" w:rsidR="008C6319" w:rsidRPr="00813F81" w:rsidRDefault="008C6319" w:rsidP="008C6319">
      <w:pPr>
        <w:pStyle w:val="Agreement"/>
        <w:rPr>
          <w:highlight w:val="cyan"/>
        </w:rPr>
      </w:pPr>
      <w:r w:rsidRPr="00813F81">
        <w:rPr>
          <w:highlight w:val="cyan"/>
        </w:rPr>
        <w:t xml:space="preserve">Proposal 8 (modified): </w:t>
      </w:r>
      <w:r w:rsidRPr="00813F81">
        <w:rPr>
          <w:highlight w:val="cyan"/>
        </w:rPr>
        <w:tab/>
        <w:t>[Easy] gNB should configure the mode 2 L2 relay UE with the PC5 PDB for PC5 hop of relay traffic.</w:t>
      </w:r>
    </w:p>
    <w:p w14:paraId="0FE780E9" w14:textId="2F6850E1" w:rsidR="008C6319" w:rsidRDefault="008C6319" w:rsidP="008C6319">
      <w:pPr>
        <w:pStyle w:val="Agreement"/>
        <w:rPr>
          <w:highlight w:val="cyan"/>
        </w:rPr>
      </w:pPr>
      <w:r w:rsidRPr="008C6319">
        <w:rPr>
          <w:highlight w:val="cyan"/>
        </w:rPr>
        <w:t xml:space="preserve">Proposal 17: </w:t>
      </w:r>
      <w:r w:rsidRPr="008C6319">
        <w:rPr>
          <w:highlight w:val="cyan"/>
        </w:rPr>
        <w:tab/>
        <w:t>[Easy</w:t>
      </w:r>
      <w:r w:rsidRPr="00813F81">
        <w:rPr>
          <w:highlight w:val="cyan"/>
        </w:rPr>
        <w:t>] In this release, for L2 U2N relay, remote UE can be configured to use resource allocation mode 2 if relay connection has been setup.  FFS for CG type 1.</w:t>
      </w:r>
    </w:p>
    <w:p w14:paraId="03FBA2D8" w14:textId="70B8FCDA" w:rsidR="000D4E1D" w:rsidRDefault="007D51CF" w:rsidP="000D4E1D">
      <w:pPr>
        <w:pStyle w:val="2"/>
      </w:pPr>
      <w:r>
        <w:t>RAN2#116</w:t>
      </w:r>
      <w:r w:rsidR="000D4E1D">
        <w:rPr>
          <w:rFonts w:hint="eastAsia"/>
        </w:rPr>
        <w:t>-</w:t>
      </w:r>
      <w:r w:rsidR="000D4E1D">
        <w:t>e agreements</w:t>
      </w:r>
    </w:p>
    <w:p w14:paraId="67A2F7B5" w14:textId="77777777" w:rsidR="000D4E1D" w:rsidRDefault="000D4E1D" w:rsidP="000D4E1D">
      <w:pPr>
        <w:pStyle w:val="Doc-text2"/>
      </w:pPr>
    </w:p>
    <w:p w14:paraId="7205C047" w14:textId="77777777" w:rsidR="000D4E1D" w:rsidRDefault="000D4E1D" w:rsidP="000D4E1D">
      <w:pPr>
        <w:pStyle w:val="aff0"/>
        <w:spacing w:after="120"/>
        <w:ind w:left="0"/>
        <w:rPr>
          <w:b/>
          <w:bCs/>
          <w:i/>
          <w:color w:val="000000"/>
          <w:sz w:val="20"/>
          <w:szCs w:val="20"/>
          <w:u w:val="single"/>
        </w:rPr>
      </w:pPr>
      <w:r>
        <w:rPr>
          <w:b/>
          <w:bCs/>
          <w:i/>
          <w:color w:val="000000"/>
          <w:sz w:val="20"/>
          <w:szCs w:val="20"/>
          <w:u w:val="single"/>
        </w:rPr>
        <w:t xml:space="preserve">Relay discovery </w:t>
      </w:r>
    </w:p>
    <w:p w14:paraId="71D3C959" w14:textId="77777777" w:rsidR="008B7C28" w:rsidRPr="00EB1E5C" w:rsidRDefault="008B7C28" w:rsidP="008B7C28">
      <w:pPr>
        <w:pStyle w:val="Agreement"/>
        <w:rPr>
          <w:highlight w:val="cyan"/>
          <w:rPrChange w:id="1257" w:author="Xuelong Wang@RAN2#116" w:date="2021-11-15T15:17:00Z">
            <w:rPr/>
          </w:rPrChange>
        </w:rPr>
      </w:pPr>
      <w:r w:rsidRPr="00EB1E5C">
        <w:rPr>
          <w:highlight w:val="cyan"/>
          <w:rPrChange w:id="1258" w:author="Xuelong Wang@RAN2#116" w:date="2021-11-15T15:17:00Z">
            <w:rPr/>
          </w:rPrChange>
        </w:rPr>
        <w:t>[Easy] Proposal 1 (18/20): If only shared TX pools are configured in SIB/RRC/Pre-config, all the configured TX pools can be used for discovery and SL communication, without extra indication required.</w:t>
      </w:r>
    </w:p>
    <w:p w14:paraId="2C847D9D" w14:textId="64E048F3" w:rsidR="008B7C28" w:rsidRDefault="008B7C28" w:rsidP="008B7C28">
      <w:pPr>
        <w:pStyle w:val="Agreement"/>
      </w:pPr>
      <w:r>
        <w:lastRenderedPageBreak/>
        <w:t>[Easy] Proposal 2 (modified): Deprioritize the discussion on UE which is only interested in relay discovery rather than SL communication.</w:t>
      </w:r>
    </w:p>
    <w:p w14:paraId="23E4E87C" w14:textId="1FB7B4B7" w:rsidR="00B330BA" w:rsidRPr="00EB1E5C" w:rsidRDefault="00B330BA" w:rsidP="00B330BA">
      <w:pPr>
        <w:pStyle w:val="Agreement"/>
        <w:rPr>
          <w:highlight w:val="cyan"/>
        </w:rPr>
      </w:pPr>
      <w:r w:rsidRPr="00EB1E5C">
        <w:rPr>
          <w:highlight w:val="cyan"/>
        </w:rPr>
        <w:t>[Easy] Proposal 3 (19/20): For relay discovery, dedicated pools can be configured simultaneously with TX shared pool in SIB/RRC/Pre-configuration.</w:t>
      </w:r>
    </w:p>
    <w:p w14:paraId="62736505" w14:textId="6B174EA0" w:rsidR="00B330BA" w:rsidRPr="00EB1E5C" w:rsidRDefault="00B330BA" w:rsidP="00B330BA">
      <w:pPr>
        <w:pStyle w:val="Agreement"/>
        <w:rPr>
          <w:highlight w:val="cyan"/>
        </w:rPr>
      </w:pPr>
      <w:r w:rsidRPr="00EB1E5C">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729AAE92" w14:textId="77777777" w:rsidR="00DA0AA4" w:rsidRDefault="00DA0AA4" w:rsidP="00DA0AA4">
      <w:pPr>
        <w:pStyle w:val="Agreement"/>
      </w:pPr>
      <w:r>
        <w:t>Proposal 3: The discovery dedicated exceptional resource pool is not introduced.</w:t>
      </w:r>
    </w:p>
    <w:p w14:paraId="33280629" w14:textId="77777777" w:rsidR="00DA0AA4" w:rsidRDefault="00DA0AA4" w:rsidP="00DA0AA4">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18114C2" w14:textId="77777777" w:rsidR="00DA0AA4" w:rsidRDefault="00DA0AA4" w:rsidP="00DA0AA4">
      <w:pPr>
        <w:pStyle w:val="Agreement"/>
      </w:pPr>
      <w:r>
        <w:t>Proposal 7: RLC UM mode is used for SL-SRB4.</w:t>
      </w:r>
    </w:p>
    <w:p w14:paraId="7006235A" w14:textId="77777777" w:rsidR="00DA0AA4" w:rsidRDefault="00DA0AA4" w:rsidP="00DA0AA4">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6871B79" w14:textId="77777777" w:rsidR="00DA0AA4" w:rsidRDefault="00DA0AA4" w:rsidP="00DA0AA4">
      <w:pPr>
        <w:pStyle w:val="Agreement"/>
      </w:pPr>
      <w:r>
        <w:t>Proposal 11: PDCP entity re-establishment for SL-SRB4 is not supported.</w:t>
      </w:r>
    </w:p>
    <w:p w14:paraId="501FE4D5" w14:textId="7835BA75" w:rsidR="00DA0AA4" w:rsidRDefault="00DA0AA4" w:rsidP="00DA0AA4">
      <w:pPr>
        <w:pStyle w:val="Agreement"/>
      </w:pPr>
      <w:r>
        <w:t>Proposal 12: The PDCP entity release for a SLRB of sidelink discovery can be requested by the upper layers.</w:t>
      </w:r>
    </w:p>
    <w:p w14:paraId="050B2176" w14:textId="492D31DA" w:rsidR="00DA0AA4" w:rsidRPr="00EB1E5C" w:rsidRDefault="00DA0AA4" w:rsidP="00DA0AA4">
      <w:pPr>
        <w:pStyle w:val="Agreement"/>
        <w:rPr>
          <w:highlight w:val="cyan"/>
        </w:rPr>
      </w:pPr>
      <w:r w:rsidRPr="00EB1E5C">
        <w:rPr>
          <w:highlight w:val="cyan"/>
        </w:rPr>
        <w:t>Proposal 5: Reuse SIB12 to carry the relay/discovery related configuration.</w:t>
      </w:r>
    </w:p>
    <w:p w14:paraId="5012068F" w14:textId="7EC4C631" w:rsidR="00DA0AA4" w:rsidRDefault="00DA0AA4" w:rsidP="00DA0AA4">
      <w:pPr>
        <w:pStyle w:val="aff0"/>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172A47D7" w14:textId="70422CDF" w:rsidR="00DA0AA4" w:rsidRPr="008930E4" w:rsidRDefault="00DA0AA4" w:rsidP="00DA0AA4">
      <w:pPr>
        <w:pStyle w:val="Agreement"/>
        <w:rPr>
          <w:highlight w:val="cyan"/>
        </w:rPr>
      </w:pPr>
      <w:r w:rsidRPr="008930E4">
        <w:rPr>
          <w:highlight w:val="cyan"/>
        </w:rPr>
        <w:t>Proposal 1:</w:t>
      </w:r>
      <w:r w:rsidRPr="008930E4">
        <w:rPr>
          <w:highlight w:val="cyan"/>
        </w:rPr>
        <w:tab/>
        <w:t>RAN2 confirm that the following relay-discovery related agreements are also applicable to non-relay discovery.</w:t>
      </w:r>
    </w:p>
    <w:p w14:paraId="4C12C32B" w14:textId="77777777" w:rsidR="00DA0AA4" w:rsidRDefault="00DA0AA4" w:rsidP="00DA0AA4">
      <w:pPr>
        <w:pStyle w:val="Agreement"/>
      </w:pPr>
      <w:r>
        <w:t>One new SL-SRB4 is used for all discovery messages. Its parameters will be fixed and defined as SCCH configuration in 38.331. (FFS on the LCH priority in Proposal 8b)</w:t>
      </w:r>
    </w:p>
    <w:p w14:paraId="06D62E14" w14:textId="77777777" w:rsidR="00DA0AA4" w:rsidRDefault="00DA0AA4" w:rsidP="00DA0AA4">
      <w:pPr>
        <w:pStyle w:val="Agreement"/>
      </w:pPr>
      <w:r>
        <w:t>No ciphering and integrity protection in PDCP layer is needed for the discovery messages.</w:t>
      </w:r>
    </w:p>
    <w:p w14:paraId="61B2667E" w14:textId="77777777" w:rsidR="00DA0AA4" w:rsidRDefault="00DA0AA4" w:rsidP="00DA0AA4">
      <w:pPr>
        <w:pStyle w:val="Agreement"/>
      </w:pPr>
      <w:r>
        <w:t>Shared resource pool shall be the baseline for discovery message transmission/reception.</w:t>
      </w:r>
    </w:p>
    <w:p w14:paraId="1412D694" w14:textId="77777777" w:rsidR="00DA0AA4" w:rsidRDefault="00DA0AA4" w:rsidP="00DA0AA4">
      <w:pPr>
        <w:pStyle w:val="Agreement"/>
      </w:pPr>
      <w:r>
        <w:t>Relay UE and remote UE (IC) in RRC CONNECTED can use the discovery configuration provided via dedicated signalling if available.</w:t>
      </w:r>
    </w:p>
    <w:p w14:paraId="31BEA756" w14:textId="77777777" w:rsidR="00DA0AA4" w:rsidRDefault="00DA0AA4" w:rsidP="00DA0AA4">
      <w:pPr>
        <w:pStyle w:val="Agreement"/>
      </w:pPr>
      <w:r>
        <w:t>Relay UE and remote UE (IC) in RRC IDLE or RRC INACTIVE shall use the discovery configuration provided via SIB if available.</w:t>
      </w:r>
    </w:p>
    <w:p w14:paraId="7A26513A" w14:textId="77777777" w:rsidR="00DA0AA4" w:rsidRDefault="00DA0AA4" w:rsidP="00DA0AA4">
      <w:pPr>
        <w:pStyle w:val="Agreement"/>
      </w:pPr>
      <w:r>
        <w:t>L2 relay UE will always use the discovery configuration provided by gNB (either via SIB or dedicated signalling).</w:t>
      </w:r>
    </w:p>
    <w:p w14:paraId="2B0706BF" w14:textId="77777777" w:rsidR="00DA0AA4" w:rsidRDefault="00DA0AA4" w:rsidP="00DA0AA4">
      <w:pPr>
        <w:pStyle w:val="Agreement"/>
      </w:pPr>
      <w:r>
        <w:t>RAN2 confirm the SI conclusion that for L2 remote UE which is out-of-coverage, and is neither in RRC_CONNECTED nor RRC_IDLE/INACTIVE, it can rely on pre-configuration.</w:t>
      </w:r>
    </w:p>
    <w:p w14:paraId="479A9DC9" w14:textId="77777777" w:rsidR="00DA0AA4" w:rsidRDefault="00DA0AA4" w:rsidP="00DA0AA4">
      <w:pPr>
        <w:pStyle w:val="Agreement"/>
      </w:pPr>
      <w:r>
        <w:t>RAN2 confirm the SI conclusion that for L3 remote UE which is out-of-coverage, and is neither in RRC_CONNECTED nor RRC_IDLE/INACTIVE, it should follow pre-configuration.</w:t>
      </w:r>
    </w:p>
    <w:p w14:paraId="11A3FE0A" w14:textId="77777777" w:rsidR="00DA0AA4" w:rsidRDefault="00DA0AA4" w:rsidP="00DA0AA4">
      <w:pPr>
        <w:pStyle w:val="Agreement"/>
      </w:pPr>
      <w:r>
        <w:lastRenderedPageBreak/>
        <w:t>RAN2 agree that for L2 remote UE which is out-of-coverage, but connected to network via a relay UE (i.e., either in RRC CONNECTED or RRC IDLE/INACTIVE), it should follow network configuration, i.e., SIB or dedicated signalling, if available.</w:t>
      </w:r>
    </w:p>
    <w:p w14:paraId="5B558D30" w14:textId="77777777" w:rsidR="00DA0AA4" w:rsidRDefault="00DA0AA4" w:rsidP="00DA0AA4">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7C16562E" w14:textId="77777777" w:rsidR="00DA0AA4" w:rsidRDefault="00DA0AA4" w:rsidP="00DA0AA4">
      <w:pPr>
        <w:pStyle w:val="Agreement"/>
      </w:pPr>
      <w:r>
        <w:t>If there is Uu deployed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FF52A8D" w14:textId="77777777" w:rsidR="00DA0AA4" w:rsidRDefault="00DA0AA4" w:rsidP="00DA0AA4">
      <w:pPr>
        <w:pStyle w:val="Agreement"/>
      </w:pPr>
      <w:r>
        <w:t>If there is no Uu deployedcoverage at the concerned frequency, UE shall rely on pre-configuration.</w:t>
      </w:r>
    </w:p>
    <w:p w14:paraId="7B6E6F8F" w14:textId="77777777" w:rsidR="00DA0AA4" w:rsidRDefault="00DA0AA4" w:rsidP="00DA0AA4">
      <w:pPr>
        <w:pStyle w:val="Agreement"/>
      </w:pPr>
      <w:r>
        <w:rPr>
          <w:rFonts w:hint="eastAsia"/>
        </w:rPr>
        <w:t>RAN2 agree that for relay/remote UE in RRC IDLE/INACTIVE state, in-coverage on the serving frequency</w:t>
      </w:r>
      <w:r>
        <w:rPr>
          <w:rFonts w:hint="eastAsia"/>
        </w:rPr>
        <w:t>，</w:t>
      </w:r>
      <w:r>
        <w:rPr>
          <w:rFonts w:hint="eastAsia"/>
        </w:rPr>
        <w:t xml:space="preserve">if the serving frequency is shared with concerned SL frequency </w:t>
      </w:r>
    </w:p>
    <w:p w14:paraId="56BAC965" w14:textId="77777777" w:rsidR="00DA0AA4" w:rsidRDefault="00DA0AA4" w:rsidP="00DA0AA4">
      <w:pPr>
        <w:pStyle w:val="Agreement"/>
      </w:pPr>
      <w:r>
        <w:t>If there is no discovery related SIB broadcasted on the serving carrier, UE does not perform SL discovery transmission/reception on the concerned frequency.</w:t>
      </w:r>
    </w:p>
    <w:p w14:paraId="56CCF8B0" w14:textId="77777777" w:rsidR="00DA0AA4" w:rsidRDefault="00DA0AA4" w:rsidP="00DA0AA4">
      <w:pPr>
        <w:pStyle w:val="Agreement"/>
      </w:pPr>
      <w:r>
        <w:t>RAN2 agrees to reuse Rel-16 power control mechanism for transmission of discovery messages.</w:t>
      </w:r>
    </w:p>
    <w:p w14:paraId="106D5F57" w14:textId="77777777" w:rsidR="00DA0AA4" w:rsidRDefault="00DA0AA4" w:rsidP="00DA0AA4">
      <w:pPr>
        <w:pStyle w:val="Agreement"/>
      </w:pPr>
      <w:r>
        <w:t>The same PDCP data PDU format as SL-SRB0 is used for sidelink discovery message (SL-SRB4), and the SDU type field is not used for SL-SRB4.</w:t>
      </w:r>
    </w:p>
    <w:p w14:paraId="4EEF598E" w14:textId="77777777" w:rsidR="00DA0AA4" w:rsidRDefault="00DA0AA4" w:rsidP="00DA0AA4">
      <w:pPr>
        <w:pStyle w:val="Agreement"/>
      </w:pPr>
      <w:r>
        <w:t>RAN2 rely on SA2 on the L2 ID design for discovery message. No LS is needed.</w:t>
      </w:r>
    </w:p>
    <w:p w14:paraId="4F4B8B54" w14:textId="77777777" w:rsidR="00DA0AA4" w:rsidRDefault="00DA0AA4" w:rsidP="00DA0AA4">
      <w:pPr>
        <w:pStyle w:val="Agreement"/>
      </w:pPr>
      <w:r>
        <w:t>De-prioritize additional condition for discovery transmission/reception in Rel-17.</w:t>
      </w:r>
    </w:p>
    <w:p w14:paraId="202D0131" w14:textId="77777777" w:rsidR="00DA0AA4" w:rsidRDefault="00DA0AA4" w:rsidP="00DA0AA4">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799368F3" w14:textId="77777777" w:rsidR="00DA0AA4" w:rsidRDefault="00DA0AA4" w:rsidP="00DA0AA4">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272E1C4D" w14:textId="77777777" w:rsidR="00DA0AA4" w:rsidRDefault="00DA0AA4" w:rsidP="00DA0AA4">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2F0090B6" w14:textId="77777777" w:rsidR="00DA0AA4" w:rsidRDefault="00DA0AA4" w:rsidP="00DA0AA4">
      <w:pPr>
        <w:pStyle w:val="Agreement"/>
      </w:pPr>
      <w:r>
        <w:t xml:space="preserve">If there is Uu coverage at the concerned SL frequency, UE shall 1) rely on the discovery related SIB, if any broadcasted in the concerned SL frequency; Or 2) if there is no discovery related SIB </w:t>
      </w:r>
      <w:r>
        <w:lastRenderedPageBreak/>
        <w:t>on the concerned SL frequency, UE does not perform SL discovery transmission/reception on the concerned frequency.</w:t>
      </w:r>
    </w:p>
    <w:p w14:paraId="43BC6EAF" w14:textId="77777777" w:rsidR="00DA0AA4" w:rsidRDefault="00DA0AA4" w:rsidP="00DA0AA4">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2EEEFDE0" w14:textId="77777777" w:rsidR="00DA0AA4" w:rsidRDefault="00DA0AA4" w:rsidP="00DA0AA4">
      <w:pPr>
        <w:pStyle w:val="Agreement"/>
      </w:pPr>
      <w:r>
        <w:t>RAN2 agrees to down-prioritize discovery specific resource allocation optimization in this release.</w:t>
      </w:r>
    </w:p>
    <w:p w14:paraId="218E4D19" w14:textId="77777777" w:rsidR="00DA0AA4" w:rsidRDefault="00DA0AA4" w:rsidP="00DA0AA4">
      <w:pPr>
        <w:pStyle w:val="Agreement"/>
      </w:pPr>
      <w:r>
        <w:t>RAN2 agrees to down-prioritize the support of discovery gaps in this release.</w:t>
      </w:r>
    </w:p>
    <w:p w14:paraId="6B307FF0" w14:textId="77777777" w:rsidR="00DA0AA4" w:rsidRDefault="00DA0AA4" w:rsidP="00DA0AA4">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3EA8FB72" w14:textId="77777777" w:rsidR="00DA0AA4" w:rsidRDefault="00DA0AA4" w:rsidP="00DA0AA4">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73C3158F" w14:textId="77777777" w:rsidR="00DA0AA4" w:rsidRDefault="00DA0AA4" w:rsidP="00DA0AA4">
      <w:pPr>
        <w:pStyle w:val="Agreement"/>
      </w:pPr>
      <w:r>
        <w:t>RAN2 agrees to fix the priority value as 1 of sidelink discovery message in the specification.</w:t>
      </w:r>
    </w:p>
    <w:p w14:paraId="1E1F044A" w14:textId="77777777" w:rsidR="00DA0AA4" w:rsidRDefault="00DA0AA4" w:rsidP="00DA0AA4">
      <w:pPr>
        <w:pStyle w:val="Agreement"/>
      </w:pPr>
      <w:r>
        <w:t>No ciphering and integrity protection in PDCP layer is needed for the discovery messages.</w:t>
      </w:r>
    </w:p>
    <w:p w14:paraId="26F44FBE" w14:textId="77777777" w:rsidR="00DA0AA4" w:rsidRDefault="00DA0AA4" w:rsidP="00DA0AA4">
      <w:pPr>
        <w:pStyle w:val="Agreement"/>
      </w:pPr>
      <w:r>
        <w:t>Shared resource pool shall be the baseline for discovery message transmission/reception.</w:t>
      </w:r>
    </w:p>
    <w:p w14:paraId="05A40318" w14:textId="77777777" w:rsidR="00DA0AA4" w:rsidRDefault="00DA0AA4" w:rsidP="00DA0AA4">
      <w:pPr>
        <w:pStyle w:val="Agreement"/>
      </w:pPr>
      <w:r>
        <w:t>For mode 1, if agreed that both shared and dedicated resource pools can be configured, it is up to gNB which one the UE should use to transmit discovery message. For mode 2, if agreed that both shared and dedicated resource pools can be configured, downselect from the following options: a) Left to UE implementation; b) Dedicated pool should be prioritized; c) Shared pool should be prioritised</w:t>
      </w:r>
    </w:p>
    <w:p w14:paraId="1CA70271" w14:textId="77777777" w:rsidR="00DA0AA4" w:rsidRDefault="00DA0AA4" w:rsidP="00DA0AA4">
      <w:pPr>
        <w:pStyle w:val="Agreement"/>
      </w:pPr>
      <w:r>
        <w:t>Proposal 2:</w:t>
      </w:r>
      <w:r>
        <w:tab/>
        <w:t>RAN2 confirm that the following relay-discovery related agreements are not applicable to non-relay discovery.</w:t>
      </w:r>
    </w:p>
    <w:p w14:paraId="4E15696A" w14:textId="77777777" w:rsidR="00DA0AA4" w:rsidRDefault="00DA0AA4" w:rsidP="00DA0AA4">
      <w:pPr>
        <w:pStyle w:val="Agreement"/>
      </w:pPr>
      <w:r>
        <w:t>As in LTE, the RRC_IDLE/RRC_INACTIVE relay UE is able to perform discovery message transmission, in case:</w:t>
      </w:r>
    </w:p>
    <w:p w14:paraId="2679F01C" w14:textId="77777777" w:rsidR="00DA0AA4" w:rsidRDefault="00DA0AA4" w:rsidP="00DA0AA4">
      <w:pPr>
        <w:pStyle w:val="Agreement"/>
      </w:pPr>
      <w:r>
        <w:t>Uu RSRP is above a configured minimum threshold by a hysteresis and below a configured maximum threshold by a hysteresis, or</w:t>
      </w:r>
    </w:p>
    <w:p w14:paraId="2EFD2B87" w14:textId="77777777" w:rsidR="00DA0AA4" w:rsidRDefault="00DA0AA4" w:rsidP="00DA0AA4">
      <w:pPr>
        <w:pStyle w:val="Agreement"/>
      </w:pPr>
      <w:r>
        <w:t>only minimum threshold is provided and Uu RSRP is above the minimum threshold by a hysteresis, or</w:t>
      </w:r>
    </w:p>
    <w:p w14:paraId="417BAD37" w14:textId="77777777" w:rsidR="00DA0AA4" w:rsidRDefault="00DA0AA4" w:rsidP="00DA0AA4">
      <w:pPr>
        <w:pStyle w:val="Agreement"/>
      </w:pPr>
      <w:r>
        <w:t>only maximum threshold is provided and Uu RSRP is below the maximum threshold by a hysteresis</w:t>
      </w:r>
    </w:p>
    <w:p w14:paraId="40B0E249" w14:textId="77777777" w:rsidR="00DA0AA4" w:rsidRDefault="00DA0AA4" w:rsidP="00DA0AA4">
      <w:pPr>
        <w:pStyle w:val="Agreement"/>
      </w:pPr>
      <w:r>
        <w:t>As in LTE, the RRC_IDLE/RRC_INACTIVE remote UE is able to perform discovery message transmission, if and only if Uu RSRP of serving cell is below a configured minimum threshold by a hysteresis.</w:t>
      </w:r>
    </w:p>
    <w:p w14:paraId="5CE5D30C" w14:textId="77777777" w:rsidR="00DA0AA4" w:rsidRDefault="00DA0AA4" w:rsidP="00DA0AA4">
      <w:pPr>
        <w:pStyle w:val="Agreement"/>
      </w:pPr>
      <w:r>
        <w:t>Define threshHighRelay and threshLowRelay for relay UE and threshHighRemote for remote UE. The value range for the three thresholds can be half of RSRP-Range specified in TS 38.331.</w:t>
      </w:r>
    </w:p>
    <w:p w14:paraId="6649BCAF" w14:textId="77777777" w:rsidR="00DA0AA4" w:rsidRDefault="00DA0AA4" w:rsidP="00DA0AA4">
      <w:pPr>
        <w:pStyle w:val="Agreement"/>
      </w:pPr>
      <w:r>
        <w:t>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r w:rsidRPr="00DA0AA4">
        <w:t xml:space="preserve"> </w:t>
      </w:r>
    </w:p>
    <w:p w14:paraId="5052AF46" w14:textId="35D865A2" w:rsidR="00DA0AA4" w:rsidRDefault="00DA0AA4" w:rsidP="00DA0AA4">
      <w:pPr>
        <w:pStyle w:val="Agreement"/>
      </w:pPr>
      <w:r>
        <w:lastRenderedPageBreak/>
        <w:t>Proposal 3:</w:t>
      </w:r>
      <w:r>
        <w:tab/>
        <w:t>RAN2 confirm that the SL-SRB4 is also applicable to group-based discovery</w:t>
      </w:r>
    </w:p>
    <w:p w14:paraId="59F1D35F" w14:textId="77777777" w:rsidR="00DA0AA4" w:rsidRDefault="00DA0AA4" w:rsidP="00DA0AA4">
      <w:pPr>
        <w:pStyle w:val="Agreement"/>
      </w:pPr>
      <w:r>
        <w:t>Proposal 4 (modified):</w:t>
      </w:r>
      <w:r>
        <w:tab/>
        <w:t>RAN2 confirm not support discovery range for non-relay discovery in Rel-17.  LS to be sent to SA2 to inform them of agreements that may affect them (list of agreements to be finalised in LS drafting).</w:t>
      </w:r>
      <w:r w:rsidRPr="00DA0AA4">
        <w:t xml:space="preserve"> </w:t>
      </w:r>
    </w:p>
    <w:p w14:paraId="5E92885E" w14:textId="2D46C66B" w:rsidR="00DA0AA4" w:rsidRPr="008930E4" w:rsidRDefault="00DA0AA4" w:rsidP="00DA0AA4">
      <w:pPr>
        <w:pStyle w:val="Agreement"/>
        <w:rPr>
          <w:highlight w:val="cyan"/>
        </w:rPr>
      </w:pPr>
      <w:r w:rsidRPr="008930E4">
        <w:rPr>
          <w:highlight w:val="cyan"/>
        </w:rPr>
        <w:t>RAN2 confirm that since R2 #116, unless an agreement is specifically mentioned for “relay discovery” or “non-relay discovery”, it is applicable to both relay and non-relay discovery.</w:t>
      </w:r>
    </w:p>
    <w:p w14:paraId="7AC4DCD9" w14:textId="77777777" w:rsidR="00DA0AA4" w:rsidRPr="00DA0AA4" w:rsidRDefault="00DA0AA4" w:rsidP="00DA0AA4">
      <w:pPr>
        <w:pStyle w:val="Doc-text2"/>
      </w:pPr>
    </w:p>
    <w:p w14:paraId="14CBBC25" w14:textId="4178A548" w:rsidR="000F6FC8" w:rsidRDefault="000F6FC8" w:rsidP="000F6FC8">
      <w:pPr>
        <w:pStyle w:val="aff0"/>
        <w:spacing w:after="120"/>
        <w:ind w:left="0"/>
        <w:rPr>
          <w:b/>
          <w:bCs/>
          <w:i/>
          <w:color w:val="000000"/>
          <w:sz w:val="20"/>
          <w:szCs w:val="20"/>
          <w:u w:val="single"/>
        </w:rPr>
      </w:pPr>
      <w:r>
        <w:rPr>
          <w:b/>
          <w:bCs/>
          <w:i/>
          <w:color w:val="000000"/>
          <w:sz w:val="20"/>
          <w:szCs w:val="20"/>
          <w:u w:val="single"/>
        </w:rPr>
        <w:t xml:space="preserve">Relay Re/Selection </w:t>
      </w:r>
    </w:p>
    <w:p w14:paraId="2507D7AA" w14:textId="77777777" w:rsidR="005D7ABE" w:rsidRDefault="000F6FC8" w:rsidP="000F6FC8">
      <w:pPr>
        <w:pStyle w:val="Agreement"/>
      </w:pPr>
      <w:r w:rsidRPr="000F6FC8">
        <w:t>Proposal 8: RAN2 confirms the working assumption that to include NCI in the relay discovery message as the cell ID.</w:t>
      </w:r>
      <w:r w:rsidR="005D7ABE" w:rsidRPr="005D7ABE">
        <w:t xml:space="preserve"> </w:t>
      </w:r>
    </w:p>
    <w:p w14:paraId="3C62CEE6" w14:textId="77777777" w:rsidR="00153AE3" w:rsidRPr="00422D7A" w:rsidRDefault="005D7ABE" w:rsidP="00153AE3">
      <w:pPr>
        <w:pStyle w:val="Agreement"/>
        <w:rPr>
          <w:highlight w:val="cyan"/>
        </w:rPr>
      </w:pPr>
      <w:r w:rsidRPr="00422D7A">
        <w:rPr>
          <w:highlight w:val="cyan"/>
        </w:rPr>
        <w:t>[18/19] Proposal 1 (modified): When idle/inactive relay UE performs cell (re)selection, relay UE may send an indication/message to its connected remote UE(s) which may trigger relay reselection.</w:t>
      </w:r>
      <w:r w:rsidR="00153AE3" w:rsidRPr="00422D7A">
        <w:rPr>
          <w:highlight w:val="cyan"/>
        </w:rPr>
        <w:t xml:space="preserve"> </w:t>
      </w:r>
    </w:p>
    <w:p w14:paraId="64243D72" w14:textId="35A82260" w:rsidR="00153AE3" w:rsidRPr="00422D7A" w:rsidRDefault="00153AE3" w:rsidP="00153AE3">
      <w:pPr>
        <w:pStyle w:val="Agreement"/>
        <w:rPr>
          <w:highlight w:val="cyan"/>
        </w:rPr>
      </w:pPr>
      <w:r w:rsidRPr="00422D7A">
        <w:rPr>
          <w:highlight w:val="cyan"/>
        </w:rPr>
        <w:t>[12/19] Proposal 5-1: PC5-RRC message is used to inform remote UE when relay UE performs HO.</w:t>
      </w:r>
    </w:p>
    <w:p w14:paraId="66FDA1B1" w14:textId="1FE20191" w:rsidR="000F6FC8" w:rsidRPr="00422D7A" w:rsidRDefault="00153AE3" w:rsidP="00153AE3">
      <w:pPr>
        <w:pStyle w:val="Agreement"/>
        <w:rPr>
          <w:highlight w:val="cyan"/>
        </w:rPr>
      </w:pPr>
      <w:r w:rsidRPr="00422D7A">
        <w:rPr>
          <w:highlight w:val="cyan"/>
        </w:rPr>
        <w:t>[12/19] Proposal 5-2: PC5-RRC message is used to inform remote UE when relay UE performs cell (re)selection (if agreed in proposal 1).</w:t>
      </w:r>
    </w:p>
    <w:p w14:paraId="59DA22F4" w14:textId="22122590" w:rsidR="00DE08FA" w:rsidRPr="00DE08FA" w:rsidRDefault="0070402A" w:rsidP="00DE08FA">
      <w:pPr>
        <w:pStyle w:val="aff0"/>
        <w:spacing w:after="120"/>
        <w:ind w:left="0"/>
        <w:rPr>
          <w:b/>
          <w:bCs/>
          <w:i/>
          <w:color w:val="000000"/>
          <w:sz w:val="20"/>
          <w:szCs w:val="20"/>
          <w:u w:val="single"/>
        </w:rPr>
      </w:pPr>
      <w:r>
        <w:rPr>
          <w:b/>
          <w:bCs/>
          <w:i/>
          <w:color w:val="000000"/>
          <w:sz w:val="20"/>
          <w:szCs w:val="20"/>
          <w:u w:val="single"/>
        </w:rPr>
        <w:t xml:space="preserve">L2 </w:t>
      </w:r>
      <w:r w:rsidR="00DE08FA" w:rsidRPr="00DE08FA">
        <w:rPr>
          <w:b/>
          <w:bCs/>
          <w:i/>
          <w:color w:val="000000"/>
          <w:sz w:val="20"/>
          <w:szCs w:val="20"/>
          <w:u w:val="single"/>
        </w:rPr>
        <w:t xml:space="preserve">Relay </w:t>
      </w:r>
      <w:r>
        <w:rPr>
          <w:b/>
          <w:bCs/>
          <w:i/>
          <w:color w:val="000000"/>
          <w:sz w:val="20"/>
          <w:szCs w:val="20"/>
          <w:u w:val="single"/>
        </w:rPr>
        <w:t>CP</w:t>
      </w:r>
      <w:r w:rsidR="00DE08FA" w:rsidRPr="00DE08FA">
        <w:rPr>
          <w:b/>
          <w:bCs/>
          <w:i/>
          <w:color w:val="000000"/>
          <w:sz w:val="20"/>
          <w:szCs w:val="20"/>
          <w:u w:val="single"/>
        </w:rPr>
        <w:t xml:space="preserve"> </w:t>
      </w:r>
    </w:p>
    <w:p w14:paraId="2AC1373F" w14:textId="6D77F9D8" w:rsidR="00DE08FA" w:rsidRDefault="00DE08FA" w:rsidP="00DE08FA">
      <w:pPr>
        <w:pStyle w:val="Agreement"/>
      </w:pPr>
      <w:r>
        <w:t xml:space="preserve">Proposal 1 (modified): </w:t>
      </w:r>
      <w:r>
        <w:tab/>
      </w:r>
      <w:r w:rsidRPr="002B7711">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5171370A" w14:textId="77777777" w:rsidR="00DE08FA" w:rsidRDefault="00DE08FA" w:rsidP="00DE08FA">
      <w:pPr>
        <w:pStyle w:val="Agreement"/>
      </w:pPr>
      <w:r>
        <w:t xml:space="preserve">Proposal 2: </w:t>
      </w:r>
      <w:r>
        <w:tab/>
        <w:t>Remote UE paging occasions are derived by the relay UE from the formula in 38.304 (for PF/PO calculation).  [23/23]</w:t>
      </w:r>
    </w:p>
    <w:p w14:paraId="7F595B96" w14:textId="77777777" w:rsidR="00DE08FA" w:rsidRDefault="00DE08FA" w:rsidP="00DE08FA">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221B8B58" w14:textId="77777777" w:rsidR="00DE08FA" w:rsidRDefault="00DE08FA" w:rsidP="00DE08FA">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50514BEA" w14:textId="15BD8092" w:rsidR="00DE08FA" w:rsidRDefault="00DE08FA" w:rsidP="00DE08FA">
      <w:pPr>
        <w:pStyle w:val="Agreement"/>
      </w:pPr>
      <w:r>
        <w:t xml:space="preserve">Proposal 5: </w:t>
      </w:r>
      <w:r>
        <w:tab/>
      </w:r>
      <w:r w:rsidRPr="002B7711">
        <w:rPr>
          <w:highlight w:val="cyan"/>
        </w:rPr>
        <w:t>The dedicated RRC message for delivering remote UE paging to the RRC_CONNECTED relay UE may contain one or more remote UE IDs (5G-S-TMSI or I-RNTI). [23/23]</w:t>
      </w:r>
    </w:p>
    <w:p w14:paraId="19CADBB3" w14:textId="77777777" w:rsidR="00DE08FA" w:rsidRDefault="00DE08FA" w:rsidP="00DE08FA">
      <w:pPr>
        <w:pStyle w:val="Agreement"/>
      </w:pPr>
      <w:r>
        <w:t xml:space="preserve">Proposal 12: </w:t>
      </w:r>
      <w:r>
        <w:tab/>
        <w:t>RAN2 confirms that the IC or OOC remote UE performs TAU/RNAU based on the relay UE serving cell when PC5-RRC connected to the relay UE [23/23].</w:t>
      </w:r>
    </w:p>
    <w:p w14:paraId="165B205F" w14:textId="77777777" w:rsidR="00DE08FA" w:rsidRDefault="00DE08FA" w:rsidP="00DE08FA">
      <w:pPr>
        <w:pStyle w:val="Agreement"/>
      </w:pPr>
      <w:r>
        <w:t xml:space="preserve">Proposal 14: </w:t>
      </w:r>
      <w:r>
        <w:tab/>
        <w:t>TAU/RNAU performed by the relay UE on behalf of the remote UE is not supported in this release [19/23]</w:t>
      </w:r>
    </w:p>
    <w:p w14:paraId="5989E2B3" w14:textId="40F594C8" w:rsidR="00DE08FA" w:rsidRDefault="00DE08FA" w:rsidP="00DE08FA">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331E5B09" w14:textId="77777777" w:rsidR="00700FF8" w:rsidRDefault="00700FF8" w:rsidP="00700FF8">
      <w:pPr>
        <w:pStyle w:val="Agreement"/>
      </w:pPr>
      <w:r>
        <w:t xml:space="preserve">Proposal 1: </w:t>
      </w:r>
      <w:r>
        <w:tab/>
        <w:t>Relay UE does not perform UAC check for the remote UE’s data [23/23]</w:t>
      </w:r>
    </w:p>
    <w:p w14:paraId="2E973E4A" w14:textId="77777777" w:rsidR="00700FF8" w:rsidRDefault="00700FF8" w:rsidP="00700FF8">
      <w:pPr>
        <w:pStyle w:val="Agreement"/>
      </w:pPr>
      <w:r>
        <w:t xml:space="preserve">Proposal 2: </w:t>
      </w:r>
      <w:r>
        <w:tab/>
        <w:t>Remote UE uses different timers (FFS: value and/or name) for access (T300-like), resume (T319-like) and re-</w:t>
      </w:r>
      <w:r>
        <w:lastRenderedPageBreak/>
        <w:t>establishment (T301-like) compared to those for legacy Uu procedures [22/23]</w:t>
      </w:r>
    </w:p>
    <w:p w14:paraId="5FBB64FE" w14:textId="7B3D6470" w:rsidR="00700FF8" w:rsidRDefault="00700FF8" w:rsidP="00700FF8">
      <w:pPr>
        <w:pStyle w:val="Agreement"/>
      </w:pPr>
      <w:r>
        <w:t xml:space="preserve">Proposal 3: </w:t>
      </w:r>
      <w:r>
        <w:tab/>
        <w:t>Basing RRC timers (T300-like, etc) on the RRC state of the relay UE is not supported in this release. [23/23]</w:t>
      </w:r>
    </w:p>
    <w:p w14:paraId="73C04376" w14:textId="77777777" w:rsidR="00700FF8" w:rsidRPr="00F606A1" w:rsidRDefault="00700FF8" w:rsidP="00700FF8">
      <w:pPr>
        <w:pStyle w:val="Agreement"/>
        <w:rPr>
          <w:highlight w:val="cyan"/>
        </w:rPr>
      </w:pPr>
      <w:r w:rsidRPr="00F606A1">
        <w:rPr>
          <w:highlight w:val="cyan"/>
        </w:rPr>
        <w:t xml:space="preserve">Proposal 4: </w:t>
      </w:r>
      <w:r w:rsidRPr="00F606A1">
        <w:rPr>
          <w:highlight w:val="cyan"/>
        </w:rPr>
        <w:tab/>
        <w:t>For the remote UE in RRC_IDLE/RRC_INACTIVE, short message is not forwarded by the relay UE to the remote UE. [19/23]</w:t>
      </w:r>
    </w:p>
    <w:p w14:paraId="31E8F3A3" w14:textId="77777777" w:rsidR="00700FF8" w:rsidRPr="00F606A1" w:rsidRDefault="00700FF8" w:rsidP="00700FF8">
      <w:pPr>
        <w:pStyle w:val="Agreement"/>
        <w:rPr>
          <w:highlight w:val="cyan"/>
        </w:rPr>
      </w:pPr>
      <w:r w:rsidRPr="00F606A1">
        <w:rPr>
          <w:highlight w:val="cyan"/>
        </w:rPr>
        <w:t xml:space="preserve">Proposal 6: </w:t>
      </w:r>
      <w:r w:rsidRPr="00F606A1">
        <w:rPr>
          <w:highlight w:val="cyan"/>
        </w:rPr>
        <w:tab/>
        <w:t>Assuming short message forwarding is not performed, relay UE can forward PWS SIBs to the remote UE [22/23]</w:t>
      </w:r>
    </w:p>
    <w:p w14:paraId="50D79219" w14:textId="77777777" w:rsidR="00700FF8" w:rsidRPr="00F606A1" w:rsidRDefault="00700FF8" w:rsidP="00700FF8">
      <w:pPr>
        <w:pStyle w:val="Agreement"/>
        <w:rPr>
          <w:highlight w:val="cyan"/>
        </w:rPr>
      </w:pPr>
      <w:r w:rsidRPr="00F606A1">
        <w:rPr>
          <w:highlight w:val="cyan"/>
        </w:rPr>
        <w:t xml:space="preserve">Proposal 9: </w:t>
      </w:r>
      <w:r w:rsidRPr="00F606A1">
        <w:rPr>
          <w:highlight w:val="cyan"/>
        </w:rPr>
        <w:tab/>
        <w:t>As a baseline, in-coverage Remote UE is allowed to acquire some necessary SIB over Uu irrespective of its PC5 connection to Relay UE. [23/23]</w:t>
      </w:r>
    </w:p>
    <w:p w14:paraId="790CB9C5" w14:textId="77777777" w:rsidR="00700FF8" w:rsidRDefault="00700FF8" w:rsidP="00700FF8">
      <w:pPr>
        <w:pStyle w:val="Agreement"/>
      </w:pPr>
      <w:r>
        <w:t xml:space="preserve">Proposal 10: </w:t>
      </w:r>
      <w:r>
        <w:tab/>
        <w:t>Agree that Remote UE needs to know the PCI of Relay UE’s serving cell. FFS how Remote UE obtains the PCI of relay UE’s serving cell. [23/23]</w:t>
      </w:r>
    </w:p>
    <w:p w14:paraId="783FC1F5" w14:textId="77777777" w:rsidR="00700FF8" w:rsidRDefault="00700FF8" w:rsidP="00700FF8">
      <w:pPr>
        <w:pStyle w:val="Agreement"/>
      </w:pPr>
      <w:r>
        <w:t xml:space="preserve">Proposal 12 (modified): </w:t>
      </w:r>
      <w:r>
        <w:tab/>
        <w:t xml:space="preserve">WA: </w:t>
      </w:r>
      <w:r w:rsidRPr="00F606A1">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4100DCE6" w14:textId="77777777" w:rsidR="00700FF8" w:rsidRDefault="00700FF8" w:rsidP="00700FF8">
      <w:pPr>
        <w:pStyle w:val="Agreement"/>
      </w:pPr>
      <w:r>
        <w:t xml:space="preserve">Proposal 14: </w:t>
      </w:r>
      <w:r>
        <w:tab/>
        <w:t>A new PC5-RRC message is used by the remote UE to request SI from the relay UE [23/23]</w:t>
      </w:r>
    </w:p>
    <w:p w14:paraId="592737FF" w14:textId="77777777" w:rsidR="00700FF8" w:rsidRDefault="00700FF8" w:rsidP="00700FF8">
      <w:pPr>
        <w:pStyle w:val="Agreement"/>
      </w:pPr>
      <w:r>
        <w:t xml:space="preserve">Proposal 15: </w:t>
      </w:r>
      <w:r>
        <w:tab/>
        <w:t>A new PC5-RRC message is used by the relay UE to send SI to the remote UE [22/23]</w:t>
      </w:r>
    </w:p>
    <w:p w14:paraId="509C26AD" w14:textId="77777777" w:rsidR="00700FF8" w:rsidRDefault="00700FF8" w:rsidP="00700FF8">
      <w:pPr>
        <w:pStyle w:val="Agreement"/>
      </w:pPr>
      <w:r>
        <w:t xml:space="preserve">Proposal 16: </w:t>
      </w:r>
      <w:r>
        <w:tab/>
        <w:t>WA: Voluntary SIB forwarding by the relay UE, aside from SIB update and SIB request, is left to relay UE implementation</w:t>
      </w:r>
    </w:p>
    <w:p w14:paraId="2A11463C" w14:textId="11848A0D" w:rsidR="00700FF8" w:rsidRDefault="00700FF8" w:rsidP="00700FF8">
      <w:pPr>
        <w:pStyle w:val="Agreement"/>
      </w:pPr>
      <w:r>
        <w:t xml:space="preserve">Proposal 18: </w:t>
      </w:r>
      <w:r>
        <w:tab/>
        <w:t>Use of groupcast/broadcast for forwarding SIB from the relay UE to the remote UE after PC5-RRC connection establishment is down-prioritized.</w:t>
      </w:r>
    </w:p>
    <w:p w14:paraId="41AF8371" w14:textId="77777777" w:rsidR="00700FF8" w:rsidRDefault="00700FF8" w:rsidP="00700FF8">
      <w:pPr>
        <w:pStyle w:val="Agreement"/>
      </w:pPr>
      <w:r>
        <w:t xml:space="preserve">Proposal 11: </w:t>
      </w:r>
      <w:r>
        <w:tab/>
        <w:t xml:space="preserve">Agree that </w:t>
      </w:r>
      <w:r w:rsidRPr="00DC67FF">
        <w:rPr>
          <w:highlight w:val="cyan"/>
        </w:rPr>
        <w:t>Relay UE can notify Remote UE ID (i.e. 5G-S-TMSI/I-RNTI) information to the gNB via dedicated RRC message for paging delivery purpose.</w:t>
      </w:r>
      <w:r>
        <w:t xml:space="preserve"> [23/23]</w:t>
      </w:r>
    </w:p>
    <w:p w14:paraId="05526A29" w14:textId="77777777" w:rsidR="00700FF8" w:rsidRDefault="00700FF8" w:rsidP="00700FF8">
      <w:pPr>
        <w:pStyle w:val="Agreement"/>
      </w:pPr>
      <w:r>
        <w:t xml:space="preserve">Proposal 23: </w:t>
      </w:r>
      <w:r>
        <w:tab/>
      </w:r>
      <w:r w:rsidRPr="00DC67FF">
        <w:rPr>
          <w:highlight w:val="cyan"/>
        </w:rPr>
        <w:t>A PC5-RRC message can be used for sending indication to the remote UE upon Uu RLF at the relay UE</w:t>
      </w:r>
      <w:r>
        <w:t xml:space="preserve"> [20/23].</w:t>
      </w:r>
    </w:p>
    <w:p w14:paraId="45BF4DC8" w14:textId="77777777" w:rsidR="00700FF8" w:rsidRPr="00DC67FF" w:rsidRDefault="00700FF8" w:rsidP="00700FF8">
      <w:pPr>
        <w:pStyle w:val="Agreement"/>
        <w:rPr>
          <w:highlight w:val="cyan"/>
        </w:rPr>
      </w:pPr>
      <w:r>
        <w:t xml:space="preserve">Proposal 20:  </w:t>
      </w:r>
      <w:r w:rsidRPr="00DC67FF">
        <w:rPr>
          <w:highlight w:val="cyan"/>
        </w:rPr>
        <w:t>RAN2 assume Inter-gNB RRC Re-establishment for the remote UE (directly to a different gNB, or to a relay UE served by a different gNB) can be supported with no specification impact [20/23]</w:t>
      </w:r>
    </w:p>
    <w:p w14:paraId="5717D5E9" w14:textId="77777777" w:rsidR="00700FF8" w:rsidRDefault="00700FF8" w:rsidP="00700FF8">
      <w:pPr>
        <w:pStyle w:val="Agreement"/>
      </w:pPr>
      <w:r w:rsidRPr="00DC67FF">
        <w:rPr>
          <w:highlight w:val="cyan"/>
        </w:rPr>
        <w:t xml:space="preserve">Proposal 21: </w:t>
      </w:r>
      <w:r w:rsidRPr="00DC67FF">
        <w:rPr>
          <w:highlight w:val="cyan"/>
        </w:rPr>
        <w:tab/>
        <w:t>RAN2 assume Inter-gNB resume for the remote UE (directly to a different gNB, or to a relay UE served by a different gNB) can be supported with no specification impact</w:t>
      </w:r>
      <w:r>
        <w:t xml:space="preserve"> [20/23]</w:t>
      </w:r>
    </w:p>
    <w:p w14:paraId="487626D5" w14:textId="77777777" w:rsidR="00700FF8" w:rsidRDefault="00700FF8" w:rsidP="00700FF8">
      <w:pPr>
        <w:pStyle w:val="Agreement"/>
      </w:pPr>
      <w:r>
        <w:t>RAN2 will not do further enhancements for P20/P21.</w:t>
      </w:r>
    </w:p>
    <w:p w14:paraId="759E0D14" w14:textId="4B68B1A6" w:rsidR="00700FF8" w:rsidRPr="00700FF8" w:rsidRDefault="00700FF8" w:rsidP="00700FF8">
      <w:pPr>
        <w:pStyle w:val="Agreement"/>
      </w:pPr>
      <w:r w:rsidRPr="006C4309">
        <w:t xml:space="preserve">Proposal 17: </w:t>
      </w:r>
      <w:r w:rsidRPr="006C4309">
        <w:tab/>
      </w:r>
      <w:r w:rsidRPr="00DC67FF">
        <w:rPr>
          <w:highlight w:val="cyan"/>
        </w:rPr>
        <w:t>WA: cellAccessRelatedInfo from SIB1 [16/23] is forwarded before PC5-RRC connection.</w:t>
      </w:r>
      <w:r>
        <w:t xml:space="preserve">  FFS the exact signalling</w:t>
      </w:r>
    </w:p>
    <w:p w14:paraId="2E133212" w14:textId="13BC750C" w:rsidR="0070402A" w:rsidRPr="0070402A" w:rsidRDefault="0070402A" w:rsidP="0070402A">
      <w:pPr>
        <w:pStyle w:val="aff0"/>
        <w:spacing w:after="120"/>
        <w:ind w:left="0"/>
        <w:rPr>
          <w:b/>
          <w:bCs/>
          <w:i/>
          <w:color w:val="000000"/>
          <w:sz w:val="20"/>
          <w:szCs w:val="20"/>
          <w:u w:val="single"/>
        </w:rPr>
      </w:pPr>
      <w:r w:rsidRPr="0070402A">
        <w:rPr>
          <w:b/>
          <w:bCs/>
          <w:i/>
          <w:color w:val="000000"/>
          <w:sz w:val="20"/>
          <w:szCs w:val="20"/>
          <w:u w:val="single"/>
        </w:rPr>
        <w:t xml:space="preserve">L2 Relay </w:t>
      </w:r>
      <w:r>
        <w:rPr>
          <w:b/>
          <w:bCs/>
          <w:i/>
          <w:color w:val="000000"/>
          <w:sz w:val="20"/>
          <w:szCs w:val="20"/>
          <w:u w:val="single"/>
        </w:rPr>
        <w:t>Service Continuity</w:t>
      </w:r>
      <w:r w:rsidRPr="0070402A">
        <w:rPr>
          <w:b/>
          <w:bCs/>
          <w:i/>
          <w:color w:val="000000"/>
          <w:sz w:val="20"/>
          <w:szCs w:val="20"/>
          <w:u w:val="single"/>
        </w:rPr>
        <w:t xml:space="preserve"> </w:t>
      </w:r>
    </w:p>
    <w:p w14:paraId="1B61AD90" w14:textId="2FDA6184" w:rsidR="0070402A" w:rsidRDefault="0070402A" w:rsidP="0070402A">
      <w:pPr>
        <w:pStyle w:val="Agreement"/>
      </w:pPr>
      <w:r>
        <w:t xml:space="preserve">Proposal 1: Legacy Uu RRC measurement configuration and reporting signaling with extensions for relay case is used to configure Remote UE to perform Uu and SL measurements for direct-to-indirect and indirect-to-direct path switch. </w:t>
      </w:r>
    </w:p>
    <w:p w14:paraId="2EBDC807" w14:textId="0D4C2523" w:rsidR="00700FF8" w:rsidRDefault="0070402A" w:rsidP="0070402A">
      <w:pPr>
        <w:pStyle w:val="Agreement"/>
      </w:pPr>
      <w:r>
        <w:t xml:space="preserve">Proposal 2 (modified): Legacy Uu measurement object (i.e. MeasObjectNR) is used to configure measurement on neighbor Uu frequencies for indirect-to-direct path switch, and legacy sidelink measurement object (i.e. SL-MeasObject) is used to configure </w:t>
      </w:r>
      <w:r>
        <w:lastRenderedPageBreak/>
        <w:t>measurement on candidate Relays for direct-to-indirect path switch.  Uu measurement operation according to legacy principles still applies for Uu frequencies.</w:t>
      </w:r>
    </w:p>
    <w:p w14:paraId="538EA60B" w14:textId="18D4254C" w:rsidR="0070402A" w:rsidRPr="0013500E" w:rsidRDefault="0070402A" w:rsidP="0070402A">
      <w:pPr>
        <w:pStyle w:val="Agreement"/>
        <w:rPr>
          <w:highlight w:val="cyan"/>
        </w:rPr>
      </w:pPr>
      <w:r w:rsidRPr="0013500E">
        <w:rPr>
          <w:highlight w:val="cyan"/>
        </w:rPr>
        <w:t>Proposal 4 (modified): When SL-RSRP of the serving relay is not available, SD-RSRP is used as the SL measurement quantity.  FFS how to measure SD-RSRP and if there would be a separate threshold for this case.</w:t>
      </w:r>
    </w:p>
    <w:p w14:paraId="613FF9B3" w14:textId="77777777" w:rsidR="002E4E39" w:rsidRDefault="002E4E39" w:rsidP="002E4E39">
      <w:pPr>
        <w:pStyle w:val="Agreement"/>
      </w:pPr>
      <w:r>
        <w:t>Proposal 5: The following new events are to be defined:</w:t>
      </w:r>
    </w:p>
    <w:p w14:paraId="6E5B4335" w14:textId="77777777" w:rsidR="002E4E39" w:rsidRDefault="002E4E39" w:rsidP="002E4E39">
      <w:pPr>
        <w:pStyle w:val="Agreement"/>
        <w:numPr>
          <w:ilvl w:val="0"/>
          <w:numId w:val="0"/>
        </w:numPr>
        <w:ind w:left="3195"/>
      </w:pPr>
      <w:r>
        <w:rPr>
          <w:rFonts w:hint="eastAsia"/>
        </w:rPr>
        <w:t>‐</w:t>
      </w:r>
      <w:r>
        <w:rPr>
          <w:rFonts w:hint="eastAsia"/>
        </w:rPr>
        <w:tab/>
        <w:t>Event-X for indirect-to-direct path switch: serving relay becomes worse than threshold-X1 and neighbor Uu cell becomes better than threshold-X2.</w:t>
      </w:r>
    </w:p>
    <w:p w14:paraId="3E2E39C5" w14:textId="77777777" w:rsidR="002E4E39" w:rsidRDefault="002E4E39" w:rsidP="002E4E39">
      <w:pPr>
        <w:pStyle w:val="Agreement"/>
        <w:numPr>
          <w:ilvl w:val="0"/>
          <w:numId w:val="0"/>
        </w:numPr>
        <w:ind w:left="3195"/>
      </w:pPr>
      <w:r>
        <w:rPr>
          <w:rFonts w:hint="eastAsia"/>
        </w:rPr>
        <w:t>‐</w:t>
      </w:r>
      <w:r>
        <w:rPr>
          <w:rFonts w:hint="eastAsia"/>
        </w:rPr>
        <w:tab/>
        <w:t>Event-Y for direct-to-indirect path switch: serving Uu cell becomes worse than threshold-Y1 and candidate relay becomes better than threshold-Y2.</w:t>
      </w:r>
    </w:p>
    <w:p w14:paraId="3E8DCEB6" w14:textId="0E6B1B9A" w:rsidR="002E4E39" w:rsidRDefault="002E4E39" w:rsidP="002E4E39">
      <w:pPr>
        <w:pStyle w:val="Agreement"/>
        <w:numPr>
          <w:ilvl w:val="0"/>
          <w:numId w:val="0"/>
        </w:numPr>
        <w:ind w:left="3195"/>
      </w:pPr>
      <w:r>
        <w:t>This does not exclude the use of the legacy S2 event.</w:t>
      </w:r>
    </w:p>
    <w:p w14:paraId="61C83268" w14:textId="77777777" w:rsidR="002E4E39" w:rsidRDefault="002E4E39" w:rsidP="002E4E39">
      <w:pPr>
        <w:pStyle w:val="Agreement"/>
      </w:pPr>
      <w:r w:rsidRPr="0013500E">
        <w:rPr>
          <w:highlight w:val="cyan"/>
        </w:rPr>
        <w:t>Proposal 18: RAN2 does not consider the sharing of unicast link between relay service and non-relay service in L2 relay, and the related descriptions are to be removed from stage 2 running CR.</w:t>
      </w:r>
    </w:p>
    <w:p w14:paraId="5842ADDA" w14:textId="77777777" w:rsidR="002E4E39" w:rsidRDefault="002E4E39" w:rsidP="002E4E39">
      <w:pPr>
        <w:pStyle w:val="Agreement"/>
      </w:pPr>
      <w:r>
        <w:t>Proposal 12 (modified): During indirect-to-direct path switch, Remote UE or Relay UE’s AS layer releases PC5-RRC connection and indicates upper layer to release PC5 unicast link after receiving RRC reconfiguration from gNB.</w:t>
      </w:r>
    </w:p>
    <w:p w14:paraId="5649A192" w14:textId="11145785" w:rsidR="002E4E39" w:rsidRDefault="002E4E39" w:rsidP="002E4E39">
      <w:pPr>
        <w:pStyle w:val="Agreement"/>
      </w:pPr>
      <w:r>
        <w:t>Proposal 13: The existing T304 is used for indirect-to-direct path switch.</w:t>
      </w:r>
    </w:p>
    <w:p w14:paraId="551535E8" w14:textId="77777777" w:rsidR="007E6B79" w:rsidRDefault="007E6B79" w:rsidP="007E6B79">
      <w:pPr>
        <w:pStyle w:val="Agreement"/>
      </w:pPr>
      <w:r>
        <w:t>Proposal 24 (modified): The legacy PDCP re-establishment or data recovery in UL should be performed by the Remote UE during path switch if gNB configures it.</w:t>
      </w:r>
    </w:p>
    <w:p w14:paraId="44358AA8" w14:textId="29C1EE2F" w:rsidR="007E6B79" w:rsidRDefault="007E6B79" w:rsidP="007E6B79">
      <w:pPr>
        <w:pStyle w:val="Agreement"/>
      </w:pPr>
      <w:r>
        <w:t>Proposal 25: No spec impact is required for DL lossless transmission during path switch.</w:t>
      </w:r>
    </w:p>
    <w:p w14:paraId="06DFC6F6" w14:textId="77777777" w:rsidR="003D73ED" w:rsidRDefault="003D73ED" w:rsidP="003D73ED">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51E07A92" w14:textId="77777777" w:rsidR="003D73ED" w:rsidRDefault="003D73ED" w:rsidP="003D73ED">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0D72C442" w14:textId="2BCB1D84" w:rsidR="003D73ED" w:rsidRPr="001B3E59" w:rsidRDefault="003D73ED" w:rsidP="003D73ED">
      <w:pPr>
        <w:pStyle w:val="Agreement"/>
        <w:rPr>
          <w:highlight w:val="cyan"/>
        </w:rPr>
      </w:pPr>
      <w:r w:rsidRPr="001B3E59">
        <w:rPr>
          <w:highlight w:val="cyan"/>
        </w:rPr>
        <w:t>Proposal 16: [21/22] RRC reconfiguration message towards the target Relay UE should include the Remote UE’s local ID/AL ID and L2 ID when preparing the direct-to-indirect path switch.</w:t>
      </w:r>
    </w:p>
    <w:p w14:paraId="6E049E15" w14:textId="77777777" w:rsidR="003D73ED" w:rsidRDefault="003D73ED" w:rsidP="003D73ED">
      <w:pPr>
        <w:pStyle w:val="Agreement"/>
      </w:pPr>
      <w:r>
        <w:t>Updated Proposal 23: RAN2 to down select among the following options to handle the case of Relay UE in IDLE/INACTIVE during direct-to-indirect path switch:</w:t>
      </w:r>
    </w:p>
    <w:p w14:paraId="4231840A" w14:textId="77777777" w:rsidR="003D73ED" w:rsidRDefault="003D73ED" w:rsidP="003D73ED">
      <w:pPr>
        <w:pStyle w:val="Agreement"/>
        <w:numPr>
          <w:ilvl w:val="0"/>
          <w:numId w:val="0"/>
        </w:numPr>
        <w:ind w:left="3195"/>
      </w:pPr>
      <w:r>
        <w:rPr>
          <w:rFonts w:hint="eastAsia"/>
        </w:rPr>
        <w:t>‐</w:t>
      </w:r>
      <w:r>
        <w:rPr>
          <w:rFonts w:hint="eastAsia"/>
        </w:rPr>
        <w:tab/>
        <w:t>[8/22]Option1: The target Relay UE of direct-to-indirect path switch must be in RRC_CONNECTED.</w:t>
      </w:r>
    </w:p>
    <w:p w14:paraId="63B9E7F5" w14:textId="00A34994" w:rsidR="003D73ED" w:rsidRDefault="003D73ED" w:rsidP="003D73ED">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7F57D047" w14:textId="730E054E" w:rsidR="003D73ED" w:rsidRDefault="003D73ED" w:rsidP="003D73ED">
      <w:pPr>
        <w:pStyle w:val="Agreement"/>
      </w:pPr>
      <w:r>
        <w:t>WA: The existing reconfigurationWithSync is used to indicate direct-to-indirect path switch to Remote UE</w:t>
      </w:r>
    </w:p>
    <w:p w14:paraId="20F802CF" w14:textId="444AC9BE" w:rsidR="006D6D23" w:rsidRPr="006D6D23" w:rsidRDefault="006D6D23" w:rsidP="006D6D23">
      <w:pPr>
        <w:pStyle w:val="aff0"/>
        <w:spacing w:after="120"/>
        <w:ind w:left="0"/>
        <w:rPr>
          <w:b/>
          <w:bCs/>
          <w:i/>
          <w:color w:val="000000"/>
          <w:sz w:val="20"/>
          <w:szCs w:val="20"/>
          <w:u w:val="single"/>
        </w:rPr>
      </w:pPr>
      <w:r w:rsidRPr="006D6D23">
        <w:rPr>
          <w:b/>
          <w:bCs/>
          <w:i/>
          <w:color w:val="000000"/>
          <w:sz w:val="20"/>
          <w:szCs w:val="20"/>
          <w:u w:val="single"/>
        </w:rPr>
        <w:t xml:space="preserve">L2 Relay Adaptation layer design </w:t>
      </w:r>
    </w:p>
    <w:p w14:paraId="79C42CDE" w14:textId="1FB8CC47" w:rsidR="002F331A" w:rsidRDefault="002F331A" w:rsidP="002F331A">
      <w:pPr>
        <w:pStyle w:val="Agreement"/>
      </w:pPr>
      <w:r>
        <w:lastRenderedPageBreak/>
        <w:t>Proposal 4: Relay UE has a single PC5 adaptation layer entity shared for multiple remote UEs.</w:t>
      </w:r>
    </w:p>
    <w:p w14:paraId="75FA3C21" w14:textId="77777777" w:rsidR="002F331A" w:rsidRDefault="002F331A" w:rsidP="002F331A">
      <w:pPr>
        <w:pStyle w:val="Agreement"/>
      </w:pPr>
      <w:r>
        <w:t>Proposal 6: For Uu hop, rely on LCID to differentiate relay and non-relay traffic, i.e., no impact to adaptation layer design.</w:t>
      </w:r>
    </w:p>
    <w:p w14:paraId="1BE1A504" w14:textId="77777777" w:rsidR="002F331A" w:rsidRDefault="002F331A" w:rsidP="002F331A">
      <w:pPr>
        <w:pStyle w:val="Agreement"/>
      </w:pPr>
      <w:r>
        <w:t>Proposal 7 (modified): For PC5 hop, rely on L2-ID to differentiate relay and non-relay traffic, i.e., no impact to adaptation layer design.</w:t>
      </w:r>
    </w:p>
    <w:p w14:paraId="05DA40E3" w14:textId="3A845B00" w:rsidR="006D6D23" w:rsidRDefault="002F331A" w:rsidP="002F331A">
      <w:pPr>
        <w:pStyle w:val="Agreement"/>
      </w:pPr>
      <w:r>
        <w:t>Proposal 9: header should be bytes alignments with additional R bits.</w:t>
      </w:r>
    </w:p>
    <w:p w14:paraId="64557BBF" w14:textId="77777777" w:rsidR="009355F5" w:rsidRDefault="009355F5" w:rsidP="009355F5">
      <w:pPr>
        <w:pStyle w:val="Agreement"/>
      </w:pPr>
      <w:r>
        <w:t xml:space="preserve">Proposal 15 (modified): </w:t>
      </w:r>
      <w:r w:rsidRPr="0061116B">
        <w:rPr>
          <w:highlight w:val="cyan"/>
        </w:rPr>
        <w:t>Relay UE is configured by gNB with the local/temp remote UE ID to be used in adaptation layer</w:t>
      </w:r>
      <w:r>
        <w:t xml:space="preserve"> by RRCReconfiguration message, after reporting the remote UE’s L2ID via SUI message to gNB and before forwarding the first SRB0 UL message of the remote UE.  FFS if impact to the SUI contents is needed to enable this.</w:t>
      </w:r>
    </w:p>
    <w:p w14:paraId="5805748F" w14:textId="3E793A82" w:rsidR="009355F5" w:rsidRDefault="009355F5" w:rsidP="009355F5">
      <w:pPr>
        <w:pStyle w:val="Agreement"/>
      </w:pPr>
      <w:r>
        <w:t>Proposal 16: It is left to gNB implementation to avoid collision on the usage of local/temp remote UE ID.</w:t>
      </w:r>
    </w:p>
    <w:p w14:paraId="19B0EE56" w14:textId="77777777" w:rsidR="009355F5" w:rsidRDefault="009355F5" w:rsidP="009355F5">
      <w:pPr>
        <w:pStyle w:val="Agreement"/>
      </w:pPr>
      <w:r>
        <w:t>Proposal 17: gNB can update the local remote UE ID based on its implementation, and sends the updated ID via RRCReconfiguration message.</w:t>
      </w:r>
    </w:p>
    <w:p w14:paraId="0C6BABF8" w14:textId="33B41749" w:rsidR="009355F5" w:rsidRDefault="009355F5" w:rsidP="009355F5">
      <w:pPr>
        <w:pStyle w:val="Agreement"/>
      </w:pPr>
      <w:r>
        <w:t>Proposal 18 (modified): Serving gNB can perform local remote UE ID update (based on its implementation) independent of the PC5 unicast link L2 ID update procedure.  FFS if any spec impact.</w:t>
      </w:r>
    </w:p>
    <w:p w14:paraId="5AB68E3B" w14:textId="77777777" w:rsidR="009355F5" w:rsidRPr="0061116B" w:rsidRDefault="009355F5" w:rsidP="009355F5">
      <w:pPr>
        <w:pStyle w:val="Agreement"/>
        <w:rPr>
          <w:highlight w:val="cyan"/>
        </w:rPr>
      </w:pPr>
      <w:r w:rsidRPr="0061116B">
        <w:rPr>
          <w:highlight w:val="cyan"/>
        </w:rPr>
        <w:t xml:space="preserve">As in Uu, a Uu DRB and a Uu SRB are mapped to different RLC channels (i.e., PC5 RLC channel and Uu RLC channel).  FFS if there is any spec impact. </w:t>
      </w:r>
    </w:p>
    <w:p w14:paraId="7C61BAB9" w14:textId="287B4660" w:rsidR="009355F5" w:rsidRDefault="009355F5" w:rsidP="009355F5">
      <w:pPr>
        <w:pStyle w:val="Agreement"/>
      </w:pPr>
      <w:r w:rsidRPr="009355F5">
        <w:t>D/C bit is defined in the adaptation layer header at least for future compatibility.  FFS if we need a control PDU in this release.</w:t>
      </w:r>
    </w:p>
    <w:p w14:paraId="579D5486" w14:textId="77777777" w:rsidR="009355F5" w:rsidRDefault="009355F5" w:rsidP="009355F5">
      <w:pPr>
        <w:pStyle w:val="Agreement"/>
      </w:pPr>
      <w:r>
        <w:t>Proposal 1: For DL bearer mapping, relay UE is configured by gNB, for each remote UE, with a mapping from Uu E2E bearer ID in Uu adaptation layer header to egress PC5 RLC channel ID/LCID.</w:t>
      </w:r>
    </w:p>
    <w:p w14:paraId="49C08181" w14:textId="77777777" w:rsidR="009355F5" w:rsidRDefault="009355F5" w:rsidP="009355F5">
      <w:pPr>
        <w:pStyle w:val="Agreement"/>
      </w:pPr>
      <w:r>
        <w:t>Proposal 2: For UL bearer mapping, relay UE is configured by gNB, for each remote UE, with a mapping from Uu E2E bearer ID used in PC5 adaptation layer header to egress Uu RLC channel ID/LCID.</w:t>
      </w:r>
    </w:p>
    <w:p w14:paraId="7935101F" w14:textId="43648BC4" w:rsidR="009355F5" w:rsidRDefault="009355F5" w:rsidP="009355F5">
      <w:pPr>
        <w:pStyle w:val="Agreement"/>
      </w:pPr>
      <w:r>
        <w:t>Proposal 3: For UL bearer mapping, remote UE is configured by gNB with a mapping from Uu E2E bearer ID to egress PC5 RLC channel ID/LCID.</w:t>
      </w:r>
      <w:r w:rsidRPr="009355F5">
        <w:t xml:space="preserve"> </w:t>
      </w:r>
      <w:r>
        <w:t>FFS detailed signalling design.</w:t>
      </w:r>
    </w:p>
    <w:p w14:paraId="03B86270" w14:textId="04DB7E03" w:rsidR="009355F5" w:rsidRPr="009355F5" w:rsidRDefault="009355F5" w:rsidP="009355F5">
      <w:pPr>
        <w:pStyle w:val="aff0"/>
        <w:spacing w:after="120"/>
        <w:ind w:left="0"/>
        <w:rPr>
          <w:b/>
          <w:bCs/>
          <w:i/>
          <w:color w:val="000000"/>
          <w:sz w:val="20"/>
          <w:szCs w:val="20"/>
          <w:u w:val="single"/>
        </w:rPr>
      </w:pPr>
    </w:p>
    <w:p w14:paraId="2ABF92AF" w14:textId="148C97B2" w:rsidR="009355F5" w:rsidRPr="006D6D23" w:rsidRDefault="009355F5" w:rsidP="009355F5">
      <w:pPr>
        <w:pStyle w:val="aff0"/>
        <w:spacing w:after="120"/>
        <w:ind w:left="0"/>
        <w:rPr>
          <w:b/>
        </w:rPr>
      </w:pPr>
      <w:r w:rsidRPr="009355F5">
        <w:rPr>
          <w:b/>
          <w:bCs/>
          <w:i/>
          <w:color w:val="000000"/>
          <w:sz w:val="20"/>
          <w:szCs w:val="20"/>
          <w:u w:val="single"/>
        </w:rPr>
        <w:t xml:space="preserve">L2 Relay </w:t>
      </w:r>
      <w:r w:rsidR="001547BC">
        <w:rPr>
          <w:b/>
          <w:bCs/>
          <w:i/>
          <w:color w:val="000000"/>
          <w:sz w:val="20"/>
          <w:szCs w:val="20"/>
          <w:u w:val="single"/>
        </w:rPr>
        <w:t>QoS</w:t>
      </w:r>
      <w:r w:rsidRPr="006D6D23">
        <w:rPr>
          <w:b/>
        </w:rPr>
        <w:t xml:space="preserve"> </w:t>
      </w:r>
    </w:p>
    <w:p w14:paraId="10F1560B" w14:textId="085D6A0B" w:rsidR="001547BC" w:rsidRDefault="001547BC" w:rsidP="001547BC">
      <w:pPr>
        <w:pStyle w:val="Agreement"/>
      </w:pPr>
      <w:r>
        <w:t xml:space="preserve">Proposal 1(20/21): </w:t>
      </w:r>
      <w:r>
        <w:tab/>
        <w:t>[Easy] It is up to gNB implementation to perform PDB split between Uu and PC5 (non-standardized PDB values are not precluded). No specification impact is foreseen in RAN2.</w:t>
      </w:r>
    </w:p>
    <w:p w14:paraId="157EAB08" w14:textId="77777777" w:rsidR="001547BC" w:rsidRDefault="001547BC" w:rsidP="001547BC">
      <w:pPr>
        <w:pStyle w:val="Agreement"/>
      </w:pPr>
      <w:r>
        <w:t xml:space="preserve">Proposal 2(20/21) (modified): </w:t>
      </w:r>
      <w:r>
        <w:tab/>
        <w:t>[Easy] gNB directly configures relay UE for PC5 QoS configuration via Uu RRC signalling. And gNB also directly configures remote UE for PC5 QoS configuration via Uu RRC signalling. FFS signaling details.</w:t>
      </w:r>
    </w:p>
    <w:p w14:paraId="37740CE0" w14:textId="77777777" w:rsidR="001547BC" w:rsidRDefault="001547BC" w:rsidP="001547BC">
      <w:pPr>
        <w:pStyle w:val="Agreement"/>
      </w:pPr>
      <w:r>
        <w:t xml:space="preserve">Proposal 3(20/21): </w:t>
      </w:r>
      <w:r>
        <w:tab/>
        <w:t>[Easy] When gNB configure remote UE and relay UE with PC5 RLC bearer, LCH priority shall reflect the PC5 priority for PC5 hop of relay traffic.</w:t>
      </w:r>
    </w:p>
    <w:p w14:paraId="7A1EC556" w14:textId="77777777" w:rsidR="001547BC" w:rsidRDefault="001547BC" w:rsidP="001547BC">
      <w:pPr>
        <w:pStyle w:val="Agreement"/>
      </w:pPr>
      <w:r>
        <w:t xml:space="preserve">Proposal 4(21/21): </w:t>
      </w:r>
      <w:r>
        <w:tab/>
        <w:t>[Easy] QoS configuration for remote UE  for its operation on PC5 hop (UL) is configured per PC5 RLC bearer.</w:t>
      </w:r>
    </w:p>
    <w:p w14:paraId="09857DE4" w14:textId="77777777" w:rsidR="001547BC" w:rsidRDefault="001547BC" w:rsidP="001547BC">
      <w:pPr>
        <w:pStyle w:val="Agreement"/>
      </w:pPr>
      <w:r>
        <w:t xml:space="preserve">Proposal 5(21/21): </w:t>
      </w:r>
      <w:r>
        <w:tab/>
        <w:t>[Easy] QoS configuration for relay UE for its operation on PC5 hop (DL) is configured per PC5 RLC bearer.</w:t>
      </w:r>
    </w:p>
    <w:p w14:paraId="613B3ADD" w14:textId="77777777" w:rsidR="001547BC" w:rsidRDefault="001547BC" w:rsidP="001547BC">
      <w:pPr>
        <w:pStyle w:val="Agreement"/>
      </w:pPr>
      <w:r>
        <w:lastRenderedPageBreak/>
        <w:t xml:space="preserve">Proposal 7(21/21): </w:t>
      </w:r>
      <w:r>
        <w:tab/>
        <w:t>[Easy] PC5 RLC channels with different end-to-end QoS can be mapped to the same Uu RLC channel, which is up to gNB implementation.</w:t>
      </w:r>
    </w:p>
    <w:p w14:paraId="01F95716" w14:textId="77777777" w:rsidR="00536C95" w:rsidRDefault="001547BC" w:rsidP="00536C95">
      <w:pPr>
        <w:pStyle w:val="Agreement"/>
      </w:pPr>
      <w:r>
        <w:t xml:space="preserve">Proposal 8(21/21): </w:t>
      </w:r>
      <w:r>
        <w:tab/>
        <w:t>[Easy] The existing SL measurement report and CBR measurement reports can be used by gNB to understand PC5 link conditions and determine QoS configuration.</w:t>
      </w:r>
      <w:r w:rsidR="00536C95" w:rsidRPr="00536C95">
        <w:t xml:space="preserve"> </w:t>
      </w:r>
    </w:p>
    <w:p w14:paraId="0264BAE9" w14:textId="65D4A1F8" w:rsidR="00770FBF" w:rsidRPr="00770FBF" w:rsidRDefault="00770FBF" w:rsidP="00770FBF">
      <w:pPr>
        <w:pStyle w:val="Agreement"/>
        <w:rPr>
          <w:highlight w:val="cyan"/>
        </w:rPr>
      </w:pPr>
      <w:r w:rsidRPr="00770FBF">
        <w:rPr>
          <w:highlight w:val="cyan"/>
        </w:rPr>
        <w:t xml:space="preserve">Proposal 6(16/21): </w:t>
      </w:r>
      <w:r w:rsidRPr="00770FBF">
        <w:rPr>
          <w:highlight w:val="cyan"/>
        </w:rPr>
        <w:tab/>
        <w:t>[Need Discuss]Remote UE traffic and Relay UE own traffic shall be separated in different Uu RLC bearers in Uu hop.</w:t>
      </w:r>
    </w:p>
    <w:p w14:paraId="2C54D695" w14:textId="558E92F9" w:rsidR="00536C95" w:rsidRPr="00770FBF" w:rsidRDefault="00536C95" w:rsidP="00536C95">
      <w:pPr>
        <w:pStyle w:val="Agreement"/>
        <w:rPr>
          <w:highlight w:val="cyan"/>
        </w:rPr>
      </w:pPr>
      <w:r w:rsidRPr="00770FBF">
        <w:rPr>
          <w:highlight w:val="cyan"/>
        </w:rPr>
        <w:t>Proposal 1: In this release, for L2 U2N relay, remote UE can’t be configured to use CG type 1 of RA Mode 1 if relay connection has been setup</w:t>
      </w:r>
    </w:p>
    <w:p w14:paraId="4DB8C9CD" w14:textId="77777777" w:rsidR="00536C95" w:rsidRDefault="00536C95" w:rsidP="00536C95">
      <w:pPr>
        <w:pStyle w:val="Agreement"/>
      </w:pPr>
      <w:r>
        <w:t>Proposal 2 (modified): Remote UE does not need to report PC5 QoS parameters in SUI for relay service.</w:t>
      </w:r>
    </w:p>
    <w:p w14:paraId="452295BD" w14:textId="77777777" w:rsidR="00536C95" w:rsidRDefault="00536C95" w:rsidP="00536C95">
      <w:pPr>
        <w:pStyle w:val="Agreement"/>
      </w:pPr>
      <w:r>
        <w:t>Proposal 3 (modified): Relay UE does not need to report PC5 QoS parameters in SUI for relay service.</w:t>
      </w:r>
    </w:p>
    <w:p w14:paraId="5AD74C73" w14:textId="77777777" w:rsidR="00536C95" w:rsidRDefault="00536C95" w:rsidP="00536C95">
      <w:pPr>
        <w:pStyle w:val="Agreement"/>
      </w:pPr>
      <w:r>
        <w:t>Legacy functionality is reused for reflective QoS; no spec impact is anticipated.</w:t>
      </w:r>
    </w:p>
    <w:p w14:paraId="2D18C80E" w14:textId="109CBAFC" w:rsidR="009355F5" w:rsidRPr="009355F5" w:rsidRDefault="00536C95" w:rsidP="00536C95">
      <w:pPr>
        <w:pStyle w:val="Agreement"/>
      </w:pPr>
      <w:r>
        <w:t>RAN2 do not further discuss enhancements regarding prioritisation between Uu and SL.</w:t>
      </w:r>
    </w:p>
    <w:p w14:paraId="329D4CF0" w14:textId="77777777" w:rsidR="009355F5" w:rsidRPr="009355F5" w:rsidRDefault="009355F5" w:rsidP="009355F5">
      <w:pPr>
        <w:pStyle w:val="Doc-text2"/>
      </w:pPr>
    </w:p>
    <w:sectPr w:rsidR="009355F5" w:rsidRPr="009355F5" w:rsidSect="00BF6103">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8" w:author="vivo (Xiao)" w:date="2021-11-17T14:16:00Z" w:initials="Xiaox">
    <w:p w14:paraId="523A1FDC" w14:textId="77777777" w:rsidR="00B0387A" w:rsidRDefault="00B0387A" w:rsidP="00554775">
      <w:pPr>
        <w:pStyle w:val="a9"/>
        <w:rPr>
          <w:rFonts w:eastAsiaTheme="minorEastAsia"/>
          <w:lang w:eastAsia="zh-CN"/>
        </w:rPr>
      </w:pPr>
      <w:r>
        <w:rPr>
          <w:rStyle w:val="afe"/>
        </w:rPr>
        <w:annotationRef/>
      </w:r>
      <w:r>
        <w:rPr>
          <w:rFonts w:eastAsiaTheme="minorEastAsia"/>
          <w:lang w:eastAsia="zh-CN"/>
        </w:rPr>
        <w:t xml:space="preserve">Suggest changing it into “… without </w:t>
      </w:r>
      <w:r w:rsidRPr="00A62AE9">
        <w:rPr>
          <w:rFonts w:eastAsiaTheme="minorEastAsia"/>
          <w:color w:val="FF0000"/>
          <w:u w:val="single"/>
          <w:lang w:eastAsia="zh-CN"/>
        </w:rPr>
        <w:t xml:space="preserve">sidelink </w:t>
      </w:r>
      <w:r>
        <w:rPr>
          <w:rFonts w:eastAsiaTheme="minorEastAsia"/>
          <w:lang w:eastAsia="zh-CN"/>
        </w:rPr>
        <w:t xml:space="preserve">relaying ”. </w:t>
      </w:r>
    </w:p>
    <w:p w14:paraId="70A9AE3F" w14:textId="1AE51CC8" w:rsidR="00B0387A" w:rsidRDefault="00B0387A" w:rsidP="00554775">
      <w:pPr>
        <w:pStyle w:val="a9"/>
      </w:pPr>
      <w:r>
        <w:rPr>
          <w:rFonts w:eastAsiaTheme="minorEastAsia"/>
          <w:lang w:eastAsia="zh-CN"/>
        </w:rPr>
        <w:t xml:space="preserve">The “direct link” is a terminology introduced specifically towards the U2N SL relay. Since a UE will be regarded as connecting to the NW via direct link, as long as the connectivity is not via a U2N SL Relay UE, a UE that connects with the NW via other relay techinologies shouldn’t be excluded when </w:t>
      </w:r>
      <w:r>
        <w:rPr>
          <w:rFonts w:eastAsiaTheme="minorEastAsia" w:hint="eastAsia"/>
          <w:lang w:eastAsia="zh-CN"/>
        </w:rPr>
        <w:t>t</w:t>
      </w:r>
      <w:r>
        <w:rPr>
          <w:rFonts w:eastAsiaTheme="minorEastAsia"/>
          <w:lang w:eastAsia="zh-CN"/>
        </w:rPr>
        <w:t>alk about UEs via direct link.</w:t>
      </w:r>
    </w:p>
  </w:comment>
  <w:comment w:id="69" w:author="vivo (Xiao)" w:date="2021-11-17T14:17:00Z" w:initials="Xiaox">
    <w:p w14:paraId="628DE0AC" w14:textId="1DFE2FDB" w:rsidR="00B0387A" w:rsidRDefault="00B0387A">
      <w:pPr>
        <w:pStyle w:val="a9"/>
      </w:pPr>
      <w:r>
        <w:rPr>
          <w:rStyle w:val="afe"/>
        </w:rPr>
        <w:annotationRef/>
      </w:r>
      <w:r>
        <w:rPr>
          <w:rFonts w:eastAsiaTheme="minorEastAsia"/>
          <w:lang w:eastAsia="zh-CN"/>
        </w:rPr>
        <w:t>“-s”</w:t>
      </w:r>
    </w:p>
  </w:comment>
  <w:comment w:id="102" w:author="Qualcomm - Peng Cheng" w:date="2021-11-16T18:57:00Z" w:initials="PC">
    <w:p w14:paraId="4C317106" w14:textId="7FA12B0D" w:rsidR="00B0387A" w:rsidRDefault="00B0387A">
      <w:pPr>
        <w:pStyle w:val="a9"/>
      </w:pPr>
      <w:r>
        <w:rPr>
          <w:rStyle w:val="afe"/>
        </w:rPr>
        <w:annotationRef/>
      </w:r>
      <w:r>
        <w:t>Since we preclude Mode 1, it seems should be “can only”. “Can” means other approach is not precluded.</w:t>
      </w:r>
    </w:p>
  </w:comment>
  <w:comment w:id="105" w:author="vivo (Xiao)" w:date="2021-11-17T14:17:00Z" w:initials="Xiaox">
    <w:p w14:paraId="1D93FF68" w14:textId="722641ED" w:rsidR="00B0387A" w:rsidRPr="00554775" w:rsidRDefault="00B0387A">
      <w:pPr>
        <w:pStyle w:val="a9"/>
      </w:pPr>
      <w:r>
        <w:rPr>
          <w:rStyle w:val="afe"/>
        </w:rPr>
        <w:annotationRef/>
      </w:r>
      <w:r w:rsidRPr="00294C07">
        <w:rPr>
          <w:rFonts w:eastAsiaTheme="minorEastAsia"/>
          <w:lang w:eastAsia="zh-CN"/>
        </w:rPr>
        <w:t>Suggested</w:t>
      </w:r>
      <w:r w:rsidRPr="00294C07">
        <w:t xml:space="preserve"> </w:t>
      </w:r>
      <w:r w:rsidRPr="00294C07">
        <w:rPr>
          <w:rFonts w:eastAsiaTheme="minorEastAsia"/>
          <w:lang w:eastAsia="zh-CN"/>
        </w:rPr>
        <w:t xml:space="preserve">rewording “…. to use resource allocation mode-2 </w:t>
      </w:r>
      <w:r w:rsidRPr="00294C07">
        <w:rPr>
          <w:rFonts w:eastAsiaTheme="minorEastAsia"/>
          <w:color w:val="FF0000"/>
          <w:lang w:eastAsia="zh-CN"/>
        </w:rPr>
        <w:t>specified in 5.7.2 and 16.9.3.1</w:t>
      </w:r>
      <w:r w:rsidRPr="00294C07">
        <w:rPr>
          <w:rFonts w:eastAsiaTheme="minorEastAsia"/>
          <w:lang w:eastAsia="zh-CN"/>
        </w:rPr>
        <w:t xml:space="preserve">, if </w:t>
      </w:r>
      <w:r w:rsidRPr="00294C07">
        <w:rPr>
          <w:rFonts w:eastAsiaTheme="minorEastAsia"/>
          <w:color w:val="FF0000"/>
          <w:lang w:eastAsia="zh-CN"/>
        </w:rPr>
        <w:t xml:space="preserve">PC5-RRC connection specific for </w:t>
      </w:r>
      <w:r>
        <w:rPr>
          <w:rFonts w:eastAsiaTheme="minorEastAsia"/>
          <w:color w:val="FF0000"/>
          <w:lang w:eastAsia="zh-CN"/>
        </w:rPr>
        <w:t xml:space="preserve">sidelink </w:t>
      </w:r>
      <w:r w:rsidRPr="00294C07">
        <w:rPr>
          <w:rFonts w:eastAsiaTheme="minorEastAsia"/>
          <w:color w:val="FF0000"/>
          <w:lang w:eastAsia="zh-CN"/>
        </w:rPr>
        <w:t>relay</w:t>
      </w:r>
      <w:r w:rsidRPr="00294C07">
        <w:rPr>
          <w:rFonts w:eastAsiaTheme="minorEastAsia"/>
          <w:lang w:eastAsia="zh-CN"/>
        </w:rPr>
        <w:t xml:space="preserve"> has been setup</w:t>
      </w:r>
      <w:r>
        <w:rPr>
          <w:rFonts w:eastAsiaTheme="minorEastAsia"/>
          <w:lang w:eastAsia="zh-CN"/>
        </w:rPr>
        <w:t>.</w:t>
      </w:r>
      <w:r w:rsidRPr="00294C07">
        <w:rPr>
          <w:rFonts w:eastAsiaTheme="minorEastAsia"/>
          <w:lang w:eastAsia="zh-CN"/>
        </w:rPr>
        <w:t>”</w:t>
      </w:r>
      <w:r>
        <w:rPr>
          <w:rFonts w:eastAsiaTheme="minorEastAsia"/>
          <w:lang w:eastAsia="zh-CN"/>
        </w:rPr>
        <w:t xml:space="preserve"> Otherwise, readers may not be clear what “mode-2” actually refers to.</w:t>
      </w:r>
    </w:p>
  </w:comment>
  <w:comment w:id="109" w:author="Qualcomm - Peng Cheng" w:date="2021-11-16T18:58:00Z" w:initials="PC">
    <w:p w14:paraId="7E19147E" w14:textId="5B4BE146" w:rsidR="00B0387A" w:rsidRDefault="00B0387A">
      <w:pPr>
        <w:pStyle w:val="a9"/>
      </w:pPr>
      <w:r>
        <w:rPr>
          <w:rStyle w:val="afe"/>
        </w:rPr>
        <w:annotationRef/>
      </w:r>
      <w:r>
        <w:t>Added “in this release”</w:t>
      </w:r>
    </w:p>
  </w:comment>
  <w:comment w:id="128" w:author="Xiaomi (Xing)" w:date="2021-11-17T15:54:00Z" w:initials="X">
    <w:p w14:paraId="35EE5DBC" w14:textId="77861625" w:rsidR="00B0387A" w:rsidRPr="00AC3E4F" w:rsidRDefault="00B0387A">
      <w:pPr>
        <w:pStyle w:val="a9"/>
      </w:pPr>
      <w:r>
        <w:rPr>
          <w:rFonts w:eastAsiaTheme="minorEastAsia"/>
          <w:lang w:eastAsia="zh-CN"/>
        </w:rPr>
        <w:t xml:space="preserve">It’s better to </w:t>
      </w:r>
      <w:r>
        <w:rPr>
          <w:rStyle w:val="afe"/>
        </w:rPr>
        <w:annotationRef/>
      </w:r>
      <w:r>
        <w:rPr>
          <w:rFonts w:eastAsiaTheme="minorEastAsia"/>
          <w:lang w:eastAsia="zh-CN"/>
        </w:rPr>
        <w:t>just use SRAP layer</w:t>
      </w:r>
      <w:r>
        <w:rPr>
          <w:rFonts w:eastAsiaTheme="minorEastAsia" w:hint="eastAsia"/>
          <w:lang w:eastAsia="zh-CN"/>
        </w:rPr>
        <w:t xml:space="preserve"> </w:t>
      </w:r>
      <w:r>
        <w:rPr>
          <w:rFonts w:eastAsiaTheme="minorEastAsia"/>
          <w:lang w:eastAsia="zh-CN"/>
        </w:rPr>
        <w:t>t</w:t>
      </w:r>
      <w:r>
        <w:rPr>
          <w:rFonts w:eastAsiaTheme="minorEastAsia" w:hint="eastAsia"/>
          <w:lang w:eastAsia="zh-CN"/>
        </w:rPr>
        <w:t xml:space="preserve">o align with </w:t>
      </w:r>
      <w:r>
        <w:rPr>
          <w:rFonts w:eastAsiaTheme="minorEastAsia"/>
          <w:lang w:eastAsia="zh-CN"/>
        </w:rPr>
        <w:t>other</w:t>
      </w:r>
      <w:r>
        <w:rPr>
          <w:rFonts w:eastAsiaTheme="minorEastAsia" w:hint="eastAsia"/>
          <w:lang w:eastAsia="zh-CN"/>
        </w:rPr>
        <w:t xml:space="preserve"> </w:t>
      </w:r>
      <w:r>
        <w:rPr>
          <w:rFonts w:eastAsiaTheme="minorEastAsia"/>
          <w:lang w:eastAsia="zh-CN"/>
        </w:rPr>
        <w:t>places</w:t>
      </w:r>
    </w:p>
  </w:comment>
  <w:comment w:id="132" w:author="vivo (Xiao)" w:date="2021-11-17T14:17:00Z" w:initials="Xiaox">
    <w:p w14:paraId="0CA3F54E" w14:textId="6D00D0ED" w:rsidR="00B0387A" w:rsidRPr="00554775" w:rsidRDefault="00B0387A">
      <w:pPr>
        <w:pStyle w:val="a9"/>
      </w:pPr>
      <w:r>
        <w:rPr>
          <w:rStyle w:val="afe"/>
        </w:rPr>
        <w:annotationRef/>
      </w:r>
      <w:r>
        <w:rPr>
          <w:rFonts w:eastAsiaTheme="minorEastAsia"/>
          <w:lang w:eastAsia="zh-CN"/>
        </w:rPr>
        <w:t>Better to change the slash to a comma, as it is not a choice between the two in this context.</w:t>
      </w:r>
    </w:p>
  </w:comment>
  <w:comment w:id="134" w:author="Xiaomi (Xing)" w:date="2021-11-17T15:54:00Z" w:initials="X">
    <w:p w14:paraId="23807800" w14:textId="136AE5FC" w:rsidR="00B0387A" w:rsidRDefault="00B0387A">
      <w:pPr>
        <w:pStyle w:val="a9"/>
      </w:pPr>
      <w:r>
        <w:rPr>
          <w:rStyle w:val="afe"/>
        </w:rPr>
        <w:annotationRef/>
      </w:r>
      <w:r>
        <w:rPr>
          <w:rFonts w:eastAsiaTheme="minorEastAsia" w:hint="eastAsia"/>
          <w:lang w:eastAsia="zh-CN"/>
        </w:rPr>
        <w:t>Also add SRAP</w:t>
      </w:r>
    </w:p>
  </w:comment>
  <w:comment w:id="140" w:author="OPPO(Boyuan)" w:date="2021-11-17T09:27:00Z" w:initials="MSOffice">
    <w:p w14:paraId="169E4DAE" w14:textId="7FD9419A" w:rsidR="00B0387A" w:rsidRPr="00223D3F" w:rsidRDefault="00B0387A">
      <w:pPr>
        <w:pStyle w:val="a9"/>
      </w:pPr>
      <w:r>
        <w:rPr>
          <w:rStyle w:val="afe"/>
        </w:rPr>
        <w:annotationRef/>
      </w:r>
      <w:r>
        <w:t>Maybe there is no need to differentiate between PC5-SRAP and Uu-SRAP</w:t>
      </w:r>
    </w:p>
  </w:comment>
  <w:comment w:id="141" w:author="vivo (Xiao)" w:date="2021-11-17T14:18:00Z" w:initials="Xiaox">
    <w:p w14:paraId="4C71927C" w14:textId="78A0059D" w:rsidR="00B0387A" w:rsidRPr="00554775" w:rsidRDefault="00B0387A">
      <w:pPr>
        <w:pStyle w:val="a9"/>
        <w:rPr>
          <w:rFonts w:eastAsiaTheme="minorEastAsia"/>
          <w:lang w:eastAsia="zh-CN"/>
        </w:rPr>
      </w:pPr>
      <w:r>
        <w:rPr>
          <w:rStyle w:val="afe"/>
        </w:rPr>
        <w:annotationRef/>
      </w:r>
      <w:r>
        <w:rPr>
          <w:rFonts w:eastAsiaTheme="minorEastAsia"/>
          <w:lang w:eastAsia="zh-CN"/>
        </w:rPr>
        <w:t xml:space="preserve">Perhaps fine as is, as we agreed that in the Spec we can have separate descriptions, w/o however restricting implementation. </w:t>
      </w:r>
    </w:p>
  </w:comment>
  <w:comment w:id="142" w:author="Huawei, HiSilicon_Rui Wang" w:date="2021-11-17T17:11:00Z" w:initials="HW">
    <w:p w14:paraId="2E9E4217" w14:textId="3F1BB80D" w:rsidR="00B0387A" w:rsidRDefault="00B0387A" w:rsidP="00B0387A">
      <w:pPr>
        <w:pStyle w:val="a9"/>
        <w:rPr>
          <w:rFonts w:eastAsiaTheme="minorEastAsia"/>
          <w:lang w:eastAsia="zh-CN"/>
        </w:rPr>
      </w:pPr>
      <w:r>
        <w:rPr>
          <w:rStyle w:val="afe"/>
        </w:rPr>
        <w:annotationRef/>
      </w:r>
      <w:r>
        <w:rPr>
          <w:rFonts w:eastAsiaTheme="minorEastAsia"/>
          <w:lang w:eastAsia="zh-CN"/>
        </w:rPr>
        <w:t xml:space="preserve">Same view as vivo. </w:t>
      </w:r>
      <w:r>
        <w:rPr>
          <w:rStyle w:val="afe"/>
        </w:rPr>
        <w:annotationRef/>
      </w:r>
      <w:r>
        <w:rPr>
          <w:rFonts w:eastAsiaTheme="minorEastAsia"/>
          <w:lang w:eastAsia="zh-CN"/>
        </w:rPr>
        <w:t>According to the following agreement, the current figure should be fine?</w:t>
      </w:r>
    </w:p>
    <w:p w14:paraId="085A3710" w14:textId="77777777" w:rsidR="00B0387A" w:rsidRDefault="00B0387A" w:rsidP="00B0387A">
      <w:pPr>
        <w:pStyle w:val="Doc-text2"/>
        <w:pBdr>
          <w:top w:val="single" w:sz="4" w:space="1" w:color="auto"/>
          <w:left w:val="single" w:sz="4" w:space="4" w:color="auto"/>
          <w:bottom w:val="single" w:sz="4" w:space="1" w:color="auto"/>
          <w:right w:val="single" w:sz="4" w:space="4" w:color="auto"/>
        </w:pBdr>
      </w:pPr>
      <w:r>
        <w:t>Uu adaptation layer and PC5 adaptation layer can be described as separate entities for specification purpose (we do not specify how they will be actually implemented).</w:t>
      </w:r>
    </w:p>
    <w:p w14:paraId="18B4624A" w14:textId="5B2B7E6F" w:rsidR="00B0387A" w:rsidRDefault="00B0387A">
      <w:pPr>
        <w:pStyle w:val="a9"/>
      </w:pPr>
    </w:p>
  </w:comment>
  <w:comment w:id="148" w:author="OPPO(Boyuan)" w:date="2021-11-17T09:27:00Z" w:initials="MSOffice">
    <w:p w14:paraId="4CB6BC76" w14:textId="31E0EA09" w:rsidR="00B0387A" w:rsidRPr="00223D3F" w:rsidRDefault="00B0387A">
      <w:pPr>
        <w:pStyle w:val="a9"/>
        <w:rPr>
          <w:rFonts w:eastAsiaTheme="minorEastAsia"/>
          <w:lang w:eastAsia="zh-CN"/>
        </w:rPr>
      </w:pPr>
      <w:r>
        <w:rPr>
          <w:rStyle w:val="afe"/>
        </w:rPr>
        <w:annotationRef/>
      </w:r>
      <w:r>
        <w:rPr>
          <w:rFonts w:eastAsiaTheme="minorEastAsia"/>
          <w:lang w:eastAsia="zh-CN"/>
        </w:rPr>
        <w:t>Same comment as above</w:t>
      </w:r>
    </w:p>
  </w:comment>
  <w:comment w:id="170" w:author="Xiaomi (Xing)" w:date="2021-11-17T15:54:00Z" w:initials="X">
    <w:p w14:paraId="5190C457" w14:textId="77777777" w:rsidR="00B0387A" w:rsidRPr="009610F0" w:rsidRDefault="00B0387A" w:rsidP="00AC3E4F">
      <w:pPr>
        <w:pStyle w:val="a9"/>
        <w:rPr>
          <w:rFonts w:eastAsiaTheme="minorEastAsia"/>
          <w:lang w:eastAsia="zh-CN"/>
        </w:rPr>
      </w:pPr>
      <w:r>
        <w:rPr>
          <w:rStyle w:val="afe"/>
        </w:rPr>
        <w:annotationRef/>
      </w:r>
      <w:r>
        <w:rPr>
          <w:rFonts w:eastAsiaTheme="minorEastAsia" w:hint="eastAsia"/>
          <w:lang w:eastAsia="zh-CN"/>
        </w:rPr>
        <w:t xml:space="preserve">Is there a restrict on </w:t>
      </w:r>
      <w:r>
        <w:rPr>
          <w:rFonts w:eastAsiaTheme="minorEastAsia"/>
          <w:lang w:eastAsia="zh-CN"/>
        </w:rPr>
        <w:t>‘N’?</w:t>
      </w:r>
    </w:p>
    <w:p w14:paraId="769BD832" w14:textId="53C1EC3D" w:rsidR="00B0387A" w:rsidRPr="00AC3E4F" w:rsidRDefault="00B0387A">
      <w:pPr>
        <w:pStyle w:val="a9"/>
      </w:pPr>
    </w:p>
  </w:comment>
  <w:comment w:id="177" w:author="vivo (Xiao)" w:date="2021-11-17T14:18:00Z" w:initials="Xiaox">
    <w:p w14:paraId="716A4A9D" w14:textId="6C82FDD5" w:rsidR="00B0387A" w:rsidRPr="00554775" w:rsidRDefault="00B0387A">
      <w:pPr>
        <w:pStyle w:val="a9"/>
        <w:rPr>
          <w:rFonts w:eastAsiaTheme="minorEastAsia"/>
          <w:lang w:eastAsia="zh-CN"/>
        </w:rPr>
      </w:pPr>
      <w:r>
        <w:rPr>
          <w:rStyle w:val="afe"/>
        </w:rPr>
        <w:annotationRef/>
      </w:r>
      <w:r>
        <w:rPr>
          <w:rFonts w:eastAsiaTheme="minorEastAsia"/>
          <w:lang w:eastAsia="zh-CN"/>
        </w:rPr>
        <w:t>(…“</w:t>
      </w:r>
      <w:r w:rsidRPr="00294C07">
        <w:rPr>
          <w:rFonts w:eastAsiaTheme="minorEastAsia"/>
          <w:color w:val="FF0000"/>
          <w:u w:val="single"/>
          <w:lang w:eastAsia="zh-CN"/>
        </w:rPr>
        <w:t>when</w:t>
      </w:r>
      <w:r>
        <w:rPr>
          <w:rFonts w:eastAsiaTheme="minorEastAsia"/>
          <w:lang w:eastAsia="zh-CN"/>
        </w:rPr>
        <w:t>” multiplexing the data…)</w:t>
      </w:r>
    </w:p>
  </w:comment>
  <w:comment w:id="196" w:author="Xiaomi (Xing)" w:date="2021-11-17T15:54:00Z" w:initials="X">
    <w:p w14:paraId="14741996" w14:textId="77777777" w:rsidR="00B0387A" w:rsidRPr="009610F0" w:rsidRDefault="00B0387A" w:rsidP="00AC3E4F">
      <w:pPr>
        <w:pStyle w:val="a9"/>
        <w:rPr>
          <w:rFonts w:eastAsiaTheme="minorEastAsia"/>
          <w:lang w:eastAsia="zh-CN"/>
        </w:rPr>
      </w:pPr>
      <w:r>
        <w:rPr>
          <w:rStyle w:val="afe"/>
        </w:rPr>
        <w:annotationRef/>
      </w:r>
      <w:r>
        <w:rPr>
          <w:rFonts w:eastAsiaTheme="minorEastAsia" w:hint="eastAsia"/>
          <w:lang w:eastAsia="zh-CN"/>
        </w:rPr>
        <w:t xml:space="preserve">Is there a restrict on </w:t>
      </w:r>
      <w:r>
        <w:rPr>
          <w:rFonts w:eastAsiaTheme="minorEastAsia"/>
          <w:lang w:eastAsia="zh-CN"/>
        </w:rPr>
        <w:t>‘N’?</w:t>
      </w:r>
    </w:p>
    <w:p w14:paraId="39C911D3" w14:textId="71BDABC8" w:rsidR="00B0387A" w:rsidRPr="00AC3E4F" w:rsidRDefault="00B0387A">
      <w:pPr>
        <w:pStyle w:val="a9"/>
      </w:pPr>
    </w:p>
  </w:comment>
  <w:comment w:id="206" w:author="vivo (Xiao)" w:date="2021-11-17T14:19:00Z" w:initials="Xiaox">
    <w:p w14:paraId="78D6812D" w14:textId="5A8974CC" w:rsidR="00B0387A" w:rsidRDefault="00B0387A">
      <w:pPr>
        <w:pStyle w:val="a9"/>
      </w:pPr>
      <w:r>
        <w:rPr>
          <w:rStyle w:val="afe"/>
        </w:rPr>
        <w:annotationRef/>
      </w:r>
      <w:r>
        <w:rPr>
          <w:rFonts w:eastAsiaTheme="minorEastAsia"/>
          <w:lang w:eastAsia="zh-CN"/>
        </w:rPr>
        <w:t>“need</w:t>
      </w:r>
      <w:r w:rsidRPr="00854D54">
        <w:rPr>
          <w:rFonts w:eastAsiaTheme="minorEastAsia"/>
          <w:strike/>
          <w:color w:val="FF0000"/>
          <w:lang w:eastAsia="zh-CN"/>
        </w:rPr>
        <w:t>s</w:t>
      </w:r>
      <w:r w:rsidRPr="00854D54">
        <w:rPr>
          <w:rFonts w:eastAsiaTheme="minorEastAsia"/>
          <w:color w:val="FF0000"/>
          <w:lang w:eastAsia="zh-CN"/>
        </w:rPr>
        <w:t xml:space="preserve"> </w:t>
      </w:r>
      <w:r>
        <w:rPr>
          <w:rFonts w:eastAsiaTheme="minorEastAsia"/>
          <w:lang w:eastAsia="zh-CN"/>
        </w:rPr>
        <w:t>be”</w:t>
      </w:r>
    </w:p>
  </w:comment>
  <w:comment w:id="213" w:author="Hyunjeong Kang (Samsung)" w:date="2021-11-16T17:47:00Z" w:initials="HJ">
    <w:p w14:paraId="0E49D8AE" w14:textId="02EECCCF" w:rsidR="00B0387A" w:rsidRDefault="00B0387A">
      <w:pPr>
        <w:pStyle w:val="a9"/>
        <w:rPr>
          <w:lang w:eastAsia="ko-KR"/>
        </w:rPr>
      </w:pPr>
      <w:r>
        <w:rPr>
          <w:rStyle w:val="afe"/>
        </w:rPr>
        <w:annotationRef/>
      </w:r>
      <w:r>
        <w:rPr>
          <w:lang w:eastAsia="ko-KR"/>
        </w:rPr>
        <w:t>‘local Remote UE ID’ and ‘local/temp Remote UE ID’ are mixed in this subclause. It would be okay to choose one term.</w:t>
      </w:r>
    </w:p>
  </w:comment>
  <w:comment w:id="214" w:author="vivo (Xiao)" w:date="2021-11-17T14:19:00Z" w:initials="Xiaox">
    <w:p w14:paraId="560DABB6" w14:textId="4CE4016E" w:rsidR="00B0387A" w:rsidRPr="00554775" w:rsidRDefault="00B0387A">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hare Samsung’s view. Better to use the shorter one. </w:t>
      </w:r>
    </w:p>
  </w:comment>
  <w:comment w:id="219" w:author="Qualcomm - Peng Cheng" w:date="2021-11-16T19:01:00Z" w:initials="PC">
    <w:p w14:paraId="1D3484C3" w14:textId="1B61E486" w:rsidR="00B0387A" w:rsidRDefault="00B0387A">
      <w:pPr>
        <w:pStyle w:val="a9"/>
      </w:pPr>
      <w:r>
        <w:rPr>
          <w:rStyle w:val="afe"/>
        </w:rPr>
        <w:annotationRef/>
      </w:r>
      <w:r>
        <w:t>Add “header”. Aadaptation layer and adaptation layer header are two different things.</w:t>
      </w:r>
    </w:p>
  </w:comment>
  <w:comment w:id="220" w:author="Qualcomm - Peng Cheng" w:date="2021-11-16T19:05:00Z" w:initials="PC">
    <w:p w14:paraId="63EF4279" w14:textId="5AC7DFE5" w:rsidR="00B0387A" w:rsidRDefault="00B0387A">
      <w:pPr>
        <w:pStyle w:val="a9"/>
      </w:pPr>
      <w:r>
        <w:rPr>
          <w:rStyle w:val="afe"/>
        </w:rPr>
        <w:annotationRef/>
      </w:r>
      <w:r>
        <w:t>We think the following agreements are missed to be captured here (they are high level principle on local ID management and should be captured in stage 2 spec):</w:t>
      </w:r>
    </w:p>
    <w:p w14:paraId="695FCC77" w14:textId="77777777" w:rsidR="00B0387A" w:rsidRDefault="00B0387A">
      <w:pPr>
        <w:pStyle w:val="a9"/>
      </w:pPr>
    </w:p>
    <w:p w14:paraId="2D9CC89A" w14:textId="77777777" w:rsidR="00B0387A" w:rsidRDefault="00B0387A" w:rsidP="00DF26FA">
      <w:pPr>
        <w:pStyle w:val="Doc-text2"/>
        <w:pBdr>
          <w:top w:val="single" w:sz="4" w:space="1" w:color="auto"/>
          <w:left w:val="single" w:sz="4" w:space="4" w:color="auto"/>
          <w:bottom w:val="single" w:sz="4" w:space="1" w:color="auto"/>
          <w:right w:val="single" w:sz="4" w:space="4" w:color="auto"/>
        </w:pBdr>
      </w:pPr>
      <w:r>
        <w:t>Proposal 16: It is left to gNB implementation to avoid collision on the usage of local/temp remote UE ID.</w:t>
      </w:r>
    </w:p>
    <w:p w14:paraId="25BD6205" w14:textId="77777777" w:rsidR="00B0387A" w:rsidRDefault="00B0387A" w:rsidP="00DF26FA">
      <w:pPr>
        <w:pStyle w:val="Doc-text2"/>
        <w:pBdr>
          <w:top w:val="single" w:sz="4" w:space="1" w:color="auto"/>
          <w:left w:val="single" w:sz="4" w:space="4" w:color="auto"/>
          <w:bottom w:val="single" w:sz="4" w:space="1" w:color="auto"/>
          <w:right w:val="single" w:sz="4" w:space="4" w:color="auto"/>
        </w:pBdr>
      </w:pPr>
      <w:r>
        <w:t>Proposal 17: gNB can update the local remote UE ID based on its implementation, and sends the updated ID via RRCReconfiguration message.</w:t>
      </w:r>
    </w:p>
    <w:p w14:paraId="6D6622F2" w14:textId="77777777" w:rsidR="00B0387A" w:rsidRDefault="00B0387A" w:rsidP="00DF26FA">
      <w:pPr>
        <w:pStyle w:val="Doc-text2"/>
        <w:pBdr>
          <w:top w:val="single" w:sz="4" w:space="1" w:color="auto"/>
          <w:left w:val="single" w:sz="4" w:space="4" w:color="auto"/>
          <w:bottom w:val="single" w:sz="4" w:space="1" w:color="auto"/>
          <w:right w:val="single" w:sz="4" w:space="4" w:color="auto"/>
        </w:pBdr>
      </w:pPr>
      <w:r>
        <w:t>Proposal 18 (modified): Serving gNB can perform local remote UE ID update (based on its implementation) independent of the PC5 unicast link L2 ID update procedure.  FFS if any spec impact.</w:t>
      </w:r>
    </w:p>
    <w:p w14:paraId="60440E54" w14:textId="6CD603E1" w:rsidR="00B0387A" w:rsidRDefault="00B0387A">
      <w:pPr>
        <w:pStyle w:val="a9"/>
      </w:pPr>
    </w:p>
  </w:comment>
  <w:comment w:id="223" w:author="OPPO(Boyuan)" w:date="2021-11-17T09:28:00Z" w:initials="MSOffice">
    <w:p w14:paraId="137010E8" w14:textId="7F656C68" w:rsidR="00B0387A" w:rsidRPr="00223D3F" w:rsidRDefault="00B0387A">
      <w:pPr>
        <w:pStyle w:val="a9"/>
        <w:rPr>
          <w:rFonts w:eastAsiaTheme="minorEastAsia"/>
          <w:lang w:eastAsia="zh-CN"/>
        </w:rPr>
      </w:pPr>
      <w:r>
        <w:rPr>
          <w:rStyle w:val="afe"/>
        </w:rPr>
        <w:annotationRef/>
      </w:r>
      <w:r>
        <w:rPr>
          <w:rFonts w:eastAsiaTheme="minorEastAsia"/>
          <w:lang w:eastAsia="zh-CN"/>
        </w:rPr>
        <w:t>Editorial change, no strong view</w:t>
      </w:r>
    </w:p>
  </w:comment>
  <w:comment w:id="234" w:author="Qualcomm - Peng Cheng" w:date="2021-11-16T19:02:00Z" w:initials="PC">
    <w:p w14:paraId="73D1A432" w14:textId="7592DB1D" w:rsidR="00B0387A" w:rsidRDefault="00B0387A">
      <w:pPr>
        <w:pStyle w:val="a9"/>
      </w:pPr>
      <w:r>
        <w:rPr>
          <w:rStyle w:val="afe"/>
        </w:rPr>
        <w:annotationRef/>
      </w:r>
      <w:r>
        <w:t xml:space="preserve">Do we need to have a termonolgy definition on “PC5 RLC channel” and “Uu RCL channel”? Not sure whether IAB has done it </w:t>
      </w:r>
    </w:p>
  </w:comment>
  <w:comment w:id="271" w:author="Xiaomi (Xing)" w:date="2021-11-17T15:55:00Z" w:initials="X">
    <w:p w14:paraId="31414733" w14:textId="5381E618" w:rsidR="00B0387A" w:rsidRDefault="00B0387A">
      <w:pPr>
        <w:pStyle w:val="a9"/>
      </w:pPr>
      <w:r>
        <w:rPr>
          <w:rStyle w:val="afe"/>
        </w:rPr>
        <w:annotationRef/>
      </w:r>
      <w:r>
        <w:rPr>
          <w:rFonts w:eastAsiaTheme="minorEastAsia"/>
          <w:lang w:eastAsia="zh-CN"/>
        </w:rPr>
        <w:t xml:space="preserve">Simialr view as OPPO. </w:t>
      </w:r>
      <w:r>
        <w:rPr>
          <w:rFonts w:eastAsiaTheme="minorEastAsia" w:hint="eastAsia"/>
          <w:lang w:eastAsia="zh-CN"/>
        </w:rPr>
        <w:t xml:space="preserve">Non-relay discovery </w:t>
      </w:r>
      <w:r>
        <w:rPr>
          <w:rFonts w:eastAsiaTheme="minorEastAsia"/>
          <w:lang w:eastAsia="zh-CN"/>
        </w:rPr>
        <w:t xml:space="preserve">is independent of relay function and </w:t>
      </w:r>
      <w:r>
        <w:rPr>
          <w:rFonts w:eastAsiaTheme="minorEastAsia" w:hint="eastAsia"/>
          <w:lang w:eastAsia="zh-CN"/>
        </w:rPr>
        <w:t>can be a separate clause out of subclause 16.</w:t>
      </w:r>
    </w:p>
  </w:comment>
  <w:comment w:id="264" w:author="OPPO(Boyuan)" w:date="2021-11-17T09:29:00Z" w:initials="MSOffice">
    <w:p w14:paraId="70FCDD4C" w14:textId="5E1C044A" w:rsidR="00B0387A" w:rsidRPr="00223D3F" w:rsidRDefault="00B0387A">
      <w:pPr>
        <w:pStyle w:val="a9"/>
        <w:rPr>
          <w:rFonts w:eastAsiaTheme="minorEastAsia"/>
          <w:lang w:eastAsia="zh-CN"/>
        </w:rPr>
      </w:pPr>
      <w:r>
        <w:rPr>
          <w:rStyle w:val="afe"/>
        </w:rPr>
        <w:annotationRef/>
      </w:r>
      <w:r>
        <w:rPr>
          <w:rFonts w:eastAsiaTheme="minorEastAsia" w:hint="eastAsia"/>
          <w:lang w:eastAsia="zh-CN"/>
        </w:rPr>
        <w:t>J</w:t>
      </w:r>
      <w:r>
        <w:rPr>
          <w:rFonts w:eastAsiaTheme="minorEastAsia"/>
          <w:lang w:eastAsia="zh-CN"/>
        </w:rPr>
        <w:t>ust wonder if this clause which covers the part that not limited to relay worth a separate clause out of 16 which is entitled as “Sidelink Relay”</w:t>
      </w:r>
    </w:p>
  </w:comment>
  <w:comment w:id="274" w:author="Xiaomi (Xing)" w:date="2021-11-17T15:55:00Z" w:initials="X">
    <w:p w14:paraId="0245DD3A" w14:textId="77777777" w:rsidR="00B0387A" w:rsidRPr="00BD127A" w:rsidRDefault="00B0387A" w:rsidP="00AC3E4F">
      <w:pPr>
        <w:pStyle w:val="a9"/>
        <w:rPr>
          <w:rFonts w:eastAsiaTheme="minorEastAsia"/>
          <w:lang w:eastAsia="zh-CN"/>
        </w:rPr>
      </w:pPr>
      <w:r>
        <w:rPr>
          <w:rStyle w:val="afe"/>
        </w:rPr>
        <w:annotationRef/>
      </w:r>
      <w:r>
        <w:rPr>
          <w:rFonts w:eastAsiaTheme="minorEastAsia" w:hint="eastAsia"/>
          <w:lang w:eastAsia="zh-CN"/>
        </w:rPr>
        <w:t>We doubt abou this sentence</w:t>
      </w:r>
      <w:r>
        <w:rPr>
          <w:rFonts w:eastAsiaTheme="minorEastAsia"/>
          <w:lang w:eastAsia="zh-CN"/>
        </w:rPr>
        <w:t>. As agreed in 116 meeting, threshold is apparently not applicable to non-relay discovery.</w:t>
      </w:r>
    </w:p>
    <w:p w14:paraId="57190F1A" w14:textId="4D44AB4C" w:rsidR="00B0387A" w:rsidRPr="00AC3E4F" w:rsidRDefault="00B0387A" w:rsidP="00AC3E4F">
      <w:pPr>
        <w:pStyle w:val="a9"/>
      </w:pPr>
      <w:r>
        <w:rPr>
          <w:rStyle w:val="afe"/>
        </w:rPr>
        <w:annotationRef/>
      </w:r>
    </w:p>
  </w:comment>
  <w:comment w:id="275" w:author="OPPO(Boyuan)" w:date="2021-11-17T09:30:00Z" w:initials="MSOffice">
    <w:p w14:paraId="73DD84F0" w14:textId="0269F16E" w:rsidR="00B0387A" w:rsidRPr="00223D3F" w:rsidRDefault="00B0387A">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his sentence is helpful, yet more rigorously, would be good to clean-up the “relay” words in the section if the description is also applicable to non-relay case.</w:t>
      </w:r>
    </w:p>
  </w:comment>
  <w:comment w:id="270" w:author="vivo (Xiao)" w:date="2021-11-17T14:20:00Z" w:initials="Xiaox">
    <w:p w14:paraId="784AF3ED" w14:textId="47E91E0E" w:rsidR="00B0387A" w:rsidRDefault="00B0387A" w:rsidP="00554775">
      <w:pPr>
        <w:pStyle w:val="a9"/>
        <w:rPr>
          <w:rFonts w:eastAsiaTheme="minorEastAsia"/>
          <w:lang w:eastAsia="zh-CN"/>
        </w:rPr>
      </w:pPr>
      <w:r>
        <w:rPr>
          <w:rStyle w:val="afe"/>
        </w:rPr>
        <w:annotationRef/>
      </w:r>
      <w:bookmarkStart w:id="279" w:name="_Hlk88034830"/>
      <w:r>
        <w:rPr>
          <w:rFonts w:eastAsiaTheme="minorEastAsia" w:hint="eastAsia"/>
          <w:lang w:eastAsia="zh-CN"/>
        </w:rPr>
        <w:t>W</w:t>
      </w:r>
      <w:r>
        <w:rPr>
          <w:rFonts w:eastAsiaTheme="minorEastAsia"/>
          <w:lang w:eastAsia="zh-CN"/>
        </w:rPr>
        <w:t>e also have a concern on including the Non-Relay Discover related contents here, though the scope is added in the SL Relay WI. Note that in the upper-level title, “</w:t>
      </w:r>
      <w:r w:rsidRPr="00854D54">
        <w:rPr>
          <w:rFonts w:ascii="Arial" w:eastAsiaTheme="minorEastAsia" w:hAnsi="Arial" w:cs="Arial"/>
          <w:lang w:eastAsia="zh-CN"/>
        </w:rPr>
        <w:t>16.x</w:t>
      </w:r>
      <w:r w:rsidRPr="00854D54">
        <w:rPr>
          <w:rFonts w:ascii="Arial" w:eastAsiaTheme="minorEastAsia" w:hAnsi="Arial" w:cs="Arial"/>
          <w:lang w:eastAsia="zh-CN"/>
        </w:rPr>
        <w:tab/>
        <w:t>Sidelink Relay</w:t>
      </w:r>
      <w:r>
        <w:rPr>
          <w:rFonts w:eastAsiaTheme="minorEastAsia"/>
          <w:lang w:eastAsia="zh-CN"/>
        </w:rPr>
        <w:t xml:space="preserve">”, it clearly specifies that all subclauses of </w:t>
      </w:r>
      <w:r w:rsidRPr="001C5269">
        <w:rPr>
          <w:rFonts w:eastAsiaTheme="minorEastAsia"/>
          <w:highlight w:val="yellow"/>
          <w:lang w:eastAsia="zh-CN"/>
        </w:rPr>
        <w:t>16.x</w:t>
      </w:r>
      <w:r>
        <w:rPr>
          <w:rFonts w:eastAsiaTheme="minorEastAsia"/>
          <w:lang w:eastAsia="zh-CN"/>
        </w:rPr>
        <w:t xml:space="preserve">.y must be for Sidelink Relay. </w:t>
      </w:r>
    </w:p>
    <w:p w14:paraId="6E7CD291" w14:textId="77777777" w:rsidR="00B0387A" w:rsidRDefault="00B0387A" w:rsidP="00554775">
      <w:pPr>
        <w:pStyle w:val="a9"/>
        <w:rPr>
          <w:rFonts w:eastAsiaTheme="minorEastAsia"/>
          <w:lang w:eastAsia="zh-CN"/>
        </w:rPr>
      </w:pPr>
    </w:p>
    <w:p w14:paraId="4C62DE01" w14:textId="5532E00B" w:rsidR="00B0387A" w:rsidRPr="00554775" w:rsidRDefault="00B0387A">
      <w:pPr>
        <w:pStyle w:val="a9"/>
      </w:pPr>
      <w:r>
        <w:rPr>
          <w:rFonts w:eastAsiaTheme="minorEastAsia" w:hint="eastAsia"/>
          <w:lang w:eastAsia="zh-CN"/>
        </w:rPr>
        <w:t>S</w:t>
      </w:r>
      <w:r>
        <w:rPr>
          <w:rFonts w:eastAsiaTheme="minorEastAsia"/>
          <w:lang w:eastAsia="zh-CN"/>
        </w:rPr>
        <w:t>uggestion would be to have a separate sub-clause specific for non-relay Discovery, either a new one under clause 16 (e.g. 16.</w:t>
      </w:r>
      <w:r w:rsidRPr="005C0ADF">
        <w:rPr>
          <w:rFonts w:eastAsiaTheme="minorEastAsia"/>
          <w:highlight w:val="cyan"/>
          <w:lang w:eastAsia="zh-CN"/>
        </w:rPr>
        <w:t>y</w:t>
      </w:r>
      <w:r>
        <w:rPr>
          <w:rFonts w:eastAsiaTheme="minorEastAsia"/>
          <w:lang w:eastAsia="zh-CN"/>
        </w:rPr>
        <w:t>) or a new subclause under “</w:t>
      </w:r>
      <w:r w:rsidRPr="001C5269">
        <w:rPr>
          <w:rFonts w:ascii="Arial" w:eastAsiaTheme="minorEastAsia" w:hAnsi="Arial" w:cs="Arial"/>
          <w:lang w:eastAsia="zh-CN"/>
        </w:rPr>
        <w:t>16.9</w:t>
      </w:r>
      <w:r w:rsidRPr="001C5269">
        <w:rPr>
          <w:rFonts w:ascii="Arial" w:eastAsiaTheme="minorEastAsia" w:hAnsi="Arial" w:cs="Arial"/>
          <w:lang w:eastAsia="zh-CN"/>
        </w:rPr>
        <w:tab/>
        <w:t>Sidelink</w:t>
      </w:r>
      <w:r>
        <w:rPr>
          <w:rFonts w:eastAsiaTheme="minorEastAsia"/>
          <w:lang w:eastAsia="zh-CN"/>
        </w:rPr>
        <w:t>” (e.g. 16.9.</w:t>
      </w:r>
      <w:r w:rsidRPr="005C0ADF">
        <w:rPr>
          <w:rFonts w:eastAsiaTheme="minorEastAsia"/>
          <w:highlight w:val="cyan"/>
          <w:lang w:eastAsia="zh-CN"/>
        </w:rPr>
        <w:t>y</w:t>
      </w:r>
      <w:r>
        <w:rPr>
          <w:rFonts w:eastAsiaTheme="minorEastAsia"/>
          <w:lang w:eastAsia="zh-CN"/>
        </w:rPr>
        <w:t>). That new sub-clause can refer to this subclause “16.x.3” for whatever can be reused for relay and non-relay discovery.</w:t>
      </w:r>
      <w:bookmarkEnd w:id="279"/>
    </w:p>
  </w:comment>
  <w:comment w:id="371" w:author="Xiaomi (Xing)" w:date="2021-11-17T15:56:00Z" w:initials="X">
    <w:p w14:paraId="75C11F71" w14:textId="77777777" w:rsidR="00B0387A" w:rsidRPr="00BD127A" w:rsidRDefault="00B0387A" w:rsidP="00AC3E4F">
      <w:pPr>
        <w:pStyle w:val="a9"/>
        <w:rPr>
          <w:rFonts w:eastAsiaTheme="minorEastAsia"/>
          <w:lang w:eastAsia="zh-CN"/>
        </w:rPr>
      </w:pPr>
      <w:r>
        <w:rPr>
          <w:rStyle w:val="afe"/>
        </w:rPr>
        <w:annotationRef/>
      </w:r>
      <w:r>
        <w:rPr>
          <w:rStyle w:val="afe"/>
        </w:rPr>
        <w:annotationRef/>
      </w:r>
      <w:r>
        <w:rPr>
          <w:rFonts w:eastAsiaTheme="minorEastAsia" w:hint="eastAsia"/>
          <w:lang w:eastAsia="zh-CN"/>
        </w:rPr>
        <w:t>Thre</w:t>
      </w:r>
      <w:r>
        <w:rPr>
          <w:rFonts w:eastAsiaTheme="minorEastAsia"/>
          <w:lang w:eastAsia="zh-CN"/>
        </w:rPr>
        <w:t>shold is only applicable to INACTIVE/IDLE relay UE according to agreememts.</w:t>
      </w:r>
    </w:p>
    <w:p w14:paraId="59968FDB" w14:textId="0019B854" w:rsidR="00B0387A" w:rsidRPr="00AC3E4F" w:rsidRDefault="00B0387A">
      <w:pPr>
        <w:pStyle w:val="a9"/>
      </w:pPr>
    </w:p>
  </w:comment>
  <w:comment w:id="372" w:author="Huawei, HiSilicon_Rui Wang" w:date="2021-11-17T17:14:00Z" w:initials="HW">
    <w:p w14:paraId="6B04A0DD" w14:textId="1A53E939" w:rsidR="00B0387A" w:rsidRDefault="00B0387A">
      <w:pPr>
        <w:pStyle w:val="a9"/>
        <w:rPr>
          <w:rFonts w:eastAsiaTheme="minorEastAsia"/>
          <w:lang w:eastAsia="zh-CN"/>
        </w:rPr>
      </w:pPr>
      <w:r>
        <w:rPr>
          <w:rStyle w:val="afe"/>
        </w:rPr>
        <w:annotationRef/>
      </w:r>
      <w:r>
        <w:rPr>
          <w:rFonts w:eastAsiaTheme="minorEastAsia"/>
          <w:lang w:eastAsia="zh-CN"/>
        </w:rPr>
        <w:t>For clarification, we see the following agreement for CONNECTED state:</w:t>
      </w:r>
    </w:p>
    <w:p w14:paraId="340F30DA" w14:textId="77777777" w:rsidR="00B0387A" w:rsidRPr="00C64AB1" w:rsidRDefault="00B0387A" w:rsidP="00B0387A">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0F4EA5">
        <w:rPr>
          <w:rFonts w:ascii="Arial" w:eastAsia="MS Mincho" w:hAnsi="Arial"/>
          <w:szCs w:val="24"/>
          <w:lang w:eastAsia="en-GB"/>
        </w:rPr>
        <w:t>Proposal 3</w:t>
      </w:r>
      <w:r w:rsidRPr="000F4EA5">
        <w:rPr>
          <w:rFonts w:ascii="Arial" w:eastAsia="MS Mincho" w:hAnsi="Arial"/>
          <w:szCs w:val="24"/>
          <w:lang w:eastAsia="en-GB"/>
        </w:rPr>
        <w:tab/>
        <w:t>[Easy][23/23]: For determining whether remote UE and/or relay UE in RRC CONNECTED can trigger discovery message transmission, i.e., the remote UE and relay UE in the R</w:t>
      </w:r>
      <w:r w:rsidRPr="00C64AB1">
        <w:rPr>
          <w:rFonts w:ascii="Arial" w:eastAsia="MS Mincho" w:hAnsi="Arial"/>
          <w:szCs w:val="24"/>
          <w:lang w:eastAsia="en-GB"/>
        </w:rPr>
        <w:t>RC_CONNECTED can use the threshold based methods as in IDLE/INACTIVE, to determine whether it is allowed to perform discovery message transmission.</w:t>
      </w:r>
    </w:p>
    <w:p w14:paraId="55E7AE1B" w14:textId="77777777" w:rsidR="00B0387A" w:rsidRPr="00B0387A" w:rsidRDefault="00B0387A">
      <w:pPr>
        <w:pStyle w:val="a9"/>
        <w:rPr>
          <w:rFonts w:eastAsiaTheme="minorEastAsia" w:hint="eastAsia"/>
          <w:lang w:eastAsia="zh-CN"/>
        </w:rPr>
      </w:pPr>
    </w:p>
  </w:comment>
  <w:comment w:id="405" w:author="vivo (Xiao)" w:date="2021-11-17T14:20:00Z" w:initials="Xiaox">
    <w:p w14:paraId="2ADC2392" w14:textId="10C5A888" w:rsidR="00B0387A" w:rsidRPr="00554775" w:rsidRDefault="00B0387A">
      <w:pPr>
        <w:pStyle w:val="a9"/>
      </w:pPr>
      <w:r>
        <w:rPr>
          <w:rStyle w:val="afe"/>
        </w:rPr>
        <w:annotationRef/>
      </w:r>
      <w:r>
        <w:rPr>
          <w:rFonts w:eastAsiaTheme="minorEastAsia"/>
          <w:lang w:eastAsia="zh-CN"/>
        </w:rPr>
        <w:t>Better to change to “</w:t>
      </w:r>
      <w:r>
        <w:rPr>
          <w:rFonts w:eastAsiaTheme="minorEastAsia" w:hint="eastAsia"/>
          <w:lang w:eastAsia="zh-CN"/>
        </w:rPr>
        <w:t>s</w:t>
      </w:r>
      <w:r>
        <w:rPr>
          <w:rFonts w:eastAsiaTheme="minorEastAsia"/>
          <w:lang w:eastAsia="zh-CN"/>
        </w:rPr>
        <w:t>ystem information, dedicated signalling and/or pre-configuration”.</w:t>
      </w:r>
    </w:p>
  </w:comment>
  <w:comment w:id="403" w:author="OPPO(Boyuan)" w:date="2021-11-17T09:31:00Z" w:initials="MSOffice">
    <w:p w14:paraId="355FAB94" w14:textId="61387F42" w:rsidR="00B0387A" w:rsidRPr="00223D3F" w:rsidRDefault="00B0387A">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e assume this entence can be also applicable to non-relay discovery as well.</w:t>
      </w:r>
    </w:p>
  </w:comment>
  <w:comment w:id="412" w:author="vivo (Xiao)" w:date="2021-11-17T14:20:00Z" w:initials="Xiaox">
    <w:p w14:paraId="4E5E478B" w14:textId="7794D1F0" w:rsidR="00B0387A" w:rsidRDefault="00B0387A">
      <w:pPr>
        <w:pStyle w:val="a9"/>
      </w:pPr>
      <w:r>
        <w:rPr>
          <w:rStyle w:val="afe"/>
        </w:rPr>
        <w:annotationRef/>
      </w:r>
      <w:r>
        <w:rPr>
          <w:rFonts w:eastAsiaTheme="minorEastAsia"/>
          <w:lang w:eastAsia="zh-CN"/>
        </w:rPr>
        <w:t>Add “</w:t>
      </w:r>
      <w:r>
        <w:rPr>
          <w:rFonts w:eastAsiaTheme="minorEastAsia" w:hint="eastAsia"/>
          <w:lang w:eastAsia="zh-CN"/>
        </w:rPr>
        <w:t>N</w:t>
      </w:r>
      <w:r>
        <w:rPr>
          <w:rFonts w:eastAsiaTheme="minorEastAsia"/>
          <w:lang w:eastAsia="zh-CN"/>
        </w:rPr>
        <w:t>R”. Note that in NR Spec, we don’t have so called “SL communication”(either NR SL or V2X SL as decided in R16).</w:t>
      </w:r>
    </w:p>
  </w:comment>
  <w:comment w:id="410" w:author="Xiaomi (Xing)" w:date="2021-11-17T15:56:00Z" w:initials="X">
    <w:p w14:paraId="5056DCBD" w14:textId="77777777" w:rsidR="00B0387A" w:rsidRDefault="00B0387A" w:rsidP="00AC3E4F">
      <w:pPr>
        <w:pStyle w:val="a9"/>
        <w:rPr>
          <w:rFonts w:eastAsiaTheme="minorEastAsia"/>
          <w:lang w:eastAsia="zh-CN"/>
        </w:rPr>
      </w:pPr>
      <w:r>
        <w:rPr>
          <w:rStyle w:val="afe"/>
        </w:rPr>
        <w:annotationRef/>
      </w:r>
      <w:r>
        <w:rPr>
          <w:rFonts w:eastAsiaTheme="minorEastAsia" w:hint="eastAsia"/>
          <w:lang w:eastAsia="zh-CN"/>
        </w:rPr>
        <w:t xml:space="preserve">Since </w:t>
      </w:r>
      <w:r>
        <w:rPr>
          <w:rFonts w:eastAsiaTheme="minorEastAsia"/>
          <w:lang w:eastAsia="zh-CN"/>
        </w:rPr>
        <w:t>this subclause is about discovery, maybe this sentence could be reworded like,</w:t>
      </w:r>
    </w:p>
    <w:p w14:paraId="0AE1AE9D" w14:textId="2F5F1E45" w:rsidR="00B0387A" w:rsidRDefault="00B0387A" w:rsidP="00AC3E4F">
      <w:pPr>
        <w:pStyle w:val="a9"/>
      </w:pPr>
      <w:r>
        <w:t xml:space="preserve">In case dedicated and shared pools are configured simultaneously, the </w:t>
      </w:r>
      <w:r w:rsidRPr="002718AE">
        <w:t xml:space="preserve">shared </w:t>
      </w:r>
      <w:r>
        <w:t xml:space="preserve">transmission resource </w:t>
      </w:r>
      <w:r w:rsidRPr="002718AE">
        <w:t>pool can</w:t>
      </w:r>
      <w:r>
        <w:t>n’t</w:t>
      </w:r>
      <w:r w:rsidRPr="002718AE">
        <w:t xml:space="preserve"> be used for SL </w:t>
      </w:r>
      <w:r>
        <w:t>discovery.</w:t>
      </w:r>
    </w:p>
  </w:comment>
  <w:comment w:id="416" w:author="Qualcomm - Peng Cheng" w:date="2021-11-16T19:07:00Z" w:initials="PC">
    <w:p w14:paraId="056EE7AA" w14:textId="0CFE8C8B" w:rsidR="00B0387A" w:rsidRDefault="00B0387A">
      <w:pPr>
        <w:pStyle w:val="a9"/>
      </w:pPr>
      <w:r>
        <w:rPr>
          <w:rStyle w:val="afe"/>
        </w:rPr>
        <w:annotationRef/>
      </w:r>
      <w:r>
        <w:t>It seems can be removed..</w:t>
      </w:r>
    </w:p>
  </w:comment>
  <w:comment w:id="417" w:author="vivo (Xiao)" w:date="2021-11-17T14:21:00Z" w:initials="Xiaox">
    <w:p w14:paraId="2346EEF5" w14:textId="2C409B53" w:rsidR="00B0387A" w:rsidRPr="00554775" w:rsidRDefault="00B0387A">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ame view. </w:t>
      </w:r>
    </w:p>
  </w:comment>
  <w:comment w:id="427" w:author="Xiaomi (Xing)" w:date="2021-11-17T15:56:00Z" w:initials="X">
    <w:p w14:paraId="58B29715" w14:textId="764561B8" w:rsidR="00B0387A" w:rsidRDefault="00B0387A">
      <w:pPr>
        <w:pStyle w:val="a9"/>
      </w:pPr>
      <w:r>
        <w:rPr>
          <w:rStyle w:val="afe"/>
        </w:rPr>
        <w:annotationRef/>
      </w:r>
      <w:r>
        <w:rPr>
          <w:rFonts w:eastAsiaTheme="minorEastAsia" w:hint="eastAsia"/>
          <w:lang w:eastAsia="zh-CN"/>
        </w:rPr>
        <w:t xml:space="preserve">I guess Relay UE has to be in-coverage. </w:t>
      </w:r>
      <w:r>
        <w:rPr>
          <w:rFonts w:eastAsiaTheme="minorEastAsia"/>
          <w:lang w:eastAsia="zh-CN"/>
        </w:rPr>
        <w:t>This could be removed?</w:t>
      </w:r>
    </w:p>
  </w:comment>
  <w:comment w:id="429" w:author="Qualcomm - Peng Cheng" w:date="2021-11-16T19:10:00Z" w:initials="PC">
    <w:p w14:paraId="4B26FB63" w14:textId="73729368" w:rsidR="00B0387A" w:rsidRDefault="00B0387A">
      <w:pPr>
        <w:pStyle w:val="a9"/>
      </w:pPr>
      <w:r>
        <w:rPr>
          <w:rStyle w:val="afe"/>
        </w:rPr>
        <w:annotationRef/>
      </w:r>
      <w:r>
        <w:t xml:space="preserve">It is just relay discovery. Do we need to add “ </w:t>
      </w:r>
      <w:r w:rsidRPr="007447B6">
        <w:t xml:space="preserve">The UE may perform NR sidelink discovery while in-coverage or out-of-coverage for </w:t>
      </w:r>
      <w:r>
        <w:t>non-relay discovery”?</w:t>
      </w:r>
    </w:p>
  </w:comment>
  <w:comment w:id="430" w:author="vivo (Xiao)" w:date="2021-11-17T14:21:00Z" w:initials="Xiaox">
    <w:p w14:paraId="339344EE" w14:textId="5C68DA66" w:rsidR="00B0387A" w:rsidRPr="00554775" w:rsidRDefault="00B0387A">
      <w:pPr>
        <w:pStyle w:val="a9"/>
        <w:rPr>
          <w:rFonts w:eastAsiaTheme="minorEastAsia"/>
          <w:lang w:eastAsia="zh-CN"/>
        </w:rPr>
      </w:pPr>
      <w:r>
        <w:rPr>
          <w:rStyle w:val="afe"/>
        </w:rPr>
        <w:annotationRef/>
      </w:r>
      <w:r>
        <w:rPr>
          <w:rFonts w:eastAsiaTheme="minorEastAsia"/>
          <w:lang w:eastAsia="zh-CN"/>
        </w:rPr>
        <w:t xml:space="preserve">Share Qualcomm’s view. Also, this is related to our earlier comments on how to organize contents for non-relay discovery and those for relay discovery.  This subclause is for SL Relay only, so better to provide non-relay discovery related descriptions in other places. </w:t>
      </w:r>
    </w:p>
  </w:comment>
  <w:comment w:id="438" w:author="Hyunjeong Kang (Samsung)" w:date="2021-11-16T18:01:00Z" w:initials="HJ">
    <w:p w14:paraId="400378D4" w14:textId="72095688" w:rsidR="00B0387A" w:rsidRDefault="00B0387A">
      <w:pPr>
        <w:pStyle w:val="a9"/>
        <w:rPr>
          <w:lang w:eastAsia="ko-KR"/>
        </w:rPr>
      </w:pPr>
      <w:r>
        <w:rPr>
          <w:rStyle w:val="afe"/>
        </w:rPr>
        <w:annotationRef/>
      </w:r>
      <w:r>
        <w:rPr>
          <w:rFonts w:hint="eastAsia"/>
          <w:lang w:eastAsia="ko-KR"/>
        </w:rPr>
        <w:t xml:space="preserve">No ciphering or integrity protectection in PDCP layer is </w:t>
      </w:r>
      <w:r>
        <w:rPr>
          <w:lang w:eastAsia="ko-KR"/>
        </w:rPr>
        <w:t xml:space="preserve">also </w:t>
      </w:r>
      <w:r>
        <w:rPr>
          <w:rFonts w:hint="eastAsia"/>
          <w:lang w:eastAsia="ko-KR"/>
        </w:rPr>
        <w:t>applied to non-relay discovery.</w:t>
      </w:r>
    </w:p>
  </w:comment>
  <w:comment w:id="439" w:author="Qualcomm - Peng Cheng" w:date="2021-11-16T19:09:00Z" w:initials="PC">
    <w:p w14:paraId="4A863892" w14:textId="131B0FAF" w:rsidR="00B0387A" w:rsidRDefault="00B0387A">
      <w:pPr>
        <w:pStyle w:val="a9"/>
      </w:pPr>
      <w:r>
        <w:rPr>
          <w:rStyle w:val="afe"/>
        </w:rPr>
        <w:annotationRef/>
      </w:r>
      <w:r>
        <w:t>Agree with Samsung</w:t>
      </w:r>
    </w:p>
  </w:comment>
  <w:comment w:id="446" w:author="Qualcomm - Peng Cheng" w:date="2021-11-16T19:09:00Z" w:initials="PC">
    <w:p w14:paraId="4EB924BE" w14:textId="30FA4EC2" w:rsidR="00B0387A" w:rsidRDefault="00B0387A">
      <w:pPr>
        <w:pStyle w:val="a9"/>
      </w:pPr>
      <w:r>
        <w:rPr>
          <w:rStyle w:val="afe"/>
        </w:rPr>
        <w:annotationRef/>
      </w:r>
      <w:r>
        <w:t>No strong view, but it seems it is sufficient to capture it in RRC spec..</w:t>
      </w:r>
    </w:p>
  </w:comment>
  <w:comment w:id="447" w:author="OPPO(Boyuan)" w:date="2021-11-17T09:32:00Z" w:initials="MSOffice">
    <w:p w14:paraId="1E5F33F4" w14:textId="360AFE93" w:rsidR="00B0387A" w:rsidRPr="00223D3F" w:rsidRDefault="00B0387A">
      <w:pPr>
        <w:pStyle w:val="a9"/>
        <w:rPr>
          <w:rFonts w:eastAsiaTheme="minorEastAsia"/>
          <w:lang w:eastAsia="zh-CN"/>
        </w:rPr>
      </w:pPr>
      <w:r>
        <w:rPr>
          <w:rStyle w:val="afe"/>
        </w:rPr>
        <w:annotationRef/>
      </w:r>
      <w:r>
        <w:rPr>
          <w:rFonts w:eastAsiaTheme="minorEastAsia"/>
          <w:lang w:eastAsia="zh-CN"/>
        </w:rPr>
        <w:t>Same view with Qualcomm</w:t>
      </w:r>
    </w:p>
  </w:comment>
  <w:comment w:id="448" w:author="vivo (Xiao)" w:date="2021-11-17T14:21:00Z" w:initials="Xiaox">
    <w:p w14:paraId="3EC9E616" w14:textId="3C65CCDF" w:rsidR="00B0387A" w:rsidRPr="00554775" w:rsidRDefault="00B0387A">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ame view. </w:t>
      </w:r>
    </w:p>
  </w:comment>
  <w:comment w:id="485" w:author="vivo (Xiao)" w:date="2021-11-17T14:22:00Z" w:initials="Xiaox">
    <w:p w14:paraId="302E91CD" w14:textId="77777777" w:rsidR="00B0387A" w:rsidRDefault="00B0387A" w:rsidP="00554775">
      <w:pPr>
        <w:pStyle w:val="a9"/>
      </w:pPr>
      <w:r>
        <w:rPr>
          <w:rStyle w:val="afe"/>
        </w:rPr>
        <w:annotationRef/>
      </w:r>
      <w:r>
        <w:t>Need to add SD-RSRP and SL-RSRP in the “</w:t>
      </w:r>
      <w:r w:rsidRPr="00376A89">
        <w:rPr>
          <w:rFonts w:ascii="Arial" w:hAnsi="Arial" w:cs="Arial"/>
        </w:rPr>
        <w:t>3.1</w:t>
      </w:r>
      <w:r w:rsidRPr="00376A89">
        <w:rPr>
          <w:rFonts w:ascii="Arial" w:hAnsi="Arial" w:cs="Arial"/>
        </w:rPr>
        <w:tab/>
        <w:t>Abbreviations</w:t>
      </w:r>
      <w:r>
        <w:t xml:space="preserve">”. </w:t>
      </w:r>
    </w:p>
    <w:p w14:paraId="059C2F6E" w14:textId="77777777" w:rsidR="00B0387A" w:rsidRDefault="00B0387A" w:rsidP="00554775">
      <w:pPr>
        <w:pStyle w:val="a9"/>
      </w:pPr>
    </w:p>
    <w:p w14:paraId="659AC33B" w14:textId="12A0A1DE" w:rsidR="00B0387A" w:rsidRPr="00554775" w:rsidRDefault="00B0387A">
      <w:pPr>
        <w:pStyle w:val="a9"/>
        <w:rPr>
          <w:rFonts w:eastAsiaTheme="minorEastAsia"/>
          <w:lang w:eastAsia="zh-CN"/>
        </w:rPr>
      </w:pPr>
      <w:r>
        <w:rPr>
          <w:rFonts w:eastAsiaTheme="minorEastAsia" w:hint="eastAsia"/>
          <w:lang w:eastAsia="zh-CN"/>
        </w:rPr>
        <w:t>A</w:t>
      </w:r>
      <w:r>
        <w:rPr>
          <w:rFonts w:eastAsiaTheme="minorEastAsia"/>
          <w:lang w:eastAsia="zh-CN"/>
        </w:rPr>
        <w:t xml:space="preserve"> general question is whether at the Stage-2 level we need to be as detailed as referring to specific measurement quantities.</w:t>
      </w:r>
    </w:p>
  </w:comment>
  <w:comment w:id="598" w:author="vivo (Xiao)" w:date="2021-11-17T14:22:00Z" w:initials="Xiaox">
    <w:p w14:paraId="6FE7EB8A" w14:textId="77777777" w:rsidR="00B0387A" w:rsidRDefault="00B0387A" w:rsidP="00554775">
      <w:pPr>
        <w:pStyle w:val="a9"/>
        <w:rPr>
          <w:rFonts w:eastAsiaTheme="minorEastAsia"/>
          <w:lang w:eastAsia="zh-CN"/>
        </w:rPr>
      </w:pPr>
      <w:r>
        <w:rPr>
          <w:rStyle w:val="afe"/>
        </w:rPr>
        <w:annotationRef/>
      </w:r>
      <w:r>
        <w:rPr>
          <w:rFonts w:eastAsiaTheme="minorEastAsia" w:hint="eastAsia"/>
          <w:lang w:eastAsia="zh-CN"/>
        </w:rPr>
        <w:t>In</w:t>
      </w:r>
      <w:r>
        <w:rPr>
          <w:rFonts w:eastAsiaTheme="minorEastAsia"/>
          <w:lang w:eastAsia="zh-CN"/>
        </w:rPr>
        <w:t xml:space="preserve"> R2 #116e</w:t>
      </w:r>
      <w:r>
        <w:rPr>
          <w:rFonts w:eastAsiaTheme="minorEastAsia" w:hint="eastAsia"/>
          <w:lang w:eastAsia="zh-CN"/>
        </w:rPr>
        <w:t>,</w:t>
      </w:r>
      <w:r>
        <w:rPr>
          <w:rFonts w:eastAsiaTheme="minorEastAsia"/>
          <w:lang w:eastAsia="zh-CN"/>
        </w:rPr>
        <w:t xml:space="preserve"> it was agreed that the PC5-RRC message is used by the Relay UE to indicate the occurance of Relay UE cell reselection, Relay UE HO and/or Relay UE Uu RLC to the Remote UE which then performs relay reselection. So, the relay reselection in these cases should now actually trigged by RRC, instead of indicated by the </w:t>
      </w:r>
      <w:r w:rsidRPr="00554775">
        <w:rPr>
          <w:rFonts w:eastAsiaTheme="minorEastAsia"/>
          <w:highlight w:val="yellow"/>
          <w:lang w:eastAsia="zh-CN"/>
        </w:rPr>
        <w:t>upper layers</w:t>
      </w:r>
      <w:r>
        <w:rPr>
          <w:rFonts w:eastAsiaTheme="minorEastAsia"/>
          <w:lang w:eastAsia="zh-CN"/>
        </w:rPr>
        <w:t xml:space="preserve"> any longer.</w:t>
      </w:r>
    </w:p>
    <w:p w14:paraId="2F440E29" w14:textId="77777777" w:rsidR="00B0387A" w:rsidRDefault="00B0387A" w:rsidP="00554775">
      <w:pPr>
        <w:pStyle w:val="a9"/>
        <w:rPr>
          <w:rFonts w:eastAsiaTheme="minorEastAsia"/>
          <w:lang w:eastAsia="zh-CN"/>
        </w:rPr>
      </w:pPr>
      <w:r>
        <w:rPr>
          <w:rFonts w:eastAsiaTheme="minorEastAsia"/>
          <w:lang w:eastAsia="zh-CN"/>
        </w:rPr>
        <w:t xml:space="preserve"> </w:t>
      </w:r>
    </w:p>
    <w:p w14:paraId="4639C1CD" w14:textId="60E00CA4" w:rsidR="00B0387A" w:rsidRDefault="00B0387A" w:rsidP="00554775">
      <w:pPr>
        <w:pStyle w:val="a9"/>
      </w:pPr>
      <w:r>
        <w:rPr>
          <w:rFonts w:eastAsiaTheme="minorEastAsia"/>
          <w:lang w:eastAsia="zh-CN"/>
        </w:rPr>
        <w:t>Should this bullet then be removed (especially considering that the cases of “Relay perfoming cell reselection/HO” are already covered by the later paragraph newly added based on #116 agreements)?</w:t>
      </w:r>
    </w:p>
  </w:comment>
  <w:comment w:id="599" w:author="Huawei, HiSilicon_Rui Wang" w:date="2021-11-17T17:16:00Z" w:initials="HW">
    <w:p w14:paraId="12084FAB" w14:textId="6454CC17" w:rsidR="00B0387A" w:rsidRDefault="00B0387A">
      <w:pPr>
        <w:pStyle w:val="a9"/>
      </w:pPr>
      <w:r>
        <w:rPr>
          <w:rStyle w:val="afe"/>
        </w:rPr>
        <w:annotationRef/>
      </w:r>
      <w:r>
        <w:rPr>
          <w:rFonts w:eastAsiaTheme="minorEastAsia" w:hint="eastAsia"/>
          <w:lang w:eastAsia="zh-CN"/>
        </w:rPr>
        <w:t>S</w:t>
      </w:r>
      <w:r>
        <w:rPr>
          <w:rFonts w:eastAsiaTheme="minorEastAsia"/>
          <w:lang w:eastAsia="zh-CN"/>
        </w:rPr>
        <w:t>ame view.</w:t>
      </w:r>
    </w:p>
  </w:comment>
  <w:comment w:id="611" w:author="OPPO(Boyuan)" w:date="2021-11-17T09:34:00Z" w:initials="MSOffice">
    <w:p w14:paraId="164C4BE7" w14:textId="77777777" w:rsidR="00B0387A" w:rsidRDefault="00B0387A">
      <w:pPr>
        <w:pStyle w:val="a9"/>
        <w:rPr>
          <w:rFonts w:eastAsiaTheme="minorEastAsia"/>
          <w:lang w:eastAsia="zh-CN"/>
        </w:rPr>
      </w:pPr>
      <w:r>
        <w:rPr>
          <w:rStyle w:val="afe"/>
        </w:rPr>
        <w:annotationRef/>
      </w:r>
      <w:r>
        <w:rPr>
          <w:rFonts w:eastAsiaTheme="minorEastAsia" w:hint="eastAsia"/>
          <w:lang w:eastAsia="zh-CN"/>
        </w:rPr>
        <w:t>B</w:t>
      </w:r>
      <w:r>
        <w:rPr>
          <w:rFonts w:eastAsiaTheme="minorEastAsia"/>
          <w:lang w:eastAsia="zh-CN"/>
        </w:rPr>
        <w:t>y adding this sentence, the addition below seems not needed ?</w:t>
      </w:r>
    </w:p>
    <w:p w14:paraId="5EF1A89D" w14:textId="33298F55" w:rsidR="00B0387A" w:rsidRPr="00223D3F" w:rsidRDefault="00B0387A">
      <w:pPr>
        <w:pStyle w:val="a9"/>
        <w:rPr>
          <w:rFonts w:eastAsiaTheme="minorEastAsia"/>
          <w:lang w:eastAsia="zh-CN"/>
        </w:rPr>
      </w:pPr>
      <w:r>
        <w:rPr>
          <w:rFonts w:eastAsiaTheme="minorEastAsia" w:hint="eastAsia"/>
          <w:lang w:eastAsia="zh-CN"/>
        </w:rPr>
        <w:t>I</w:t>
      </w:r>
      <w:r>
        <w:rPr>
          <w:rFonts w:eastAsiaTheme="minorEastAsia"/>
          <w:lang w:eastAsia="zh-CN"/>
        </w:rPr>
        <w:t>n addition, one missing point of the addition below is Uu RLF</w:t>
      </w:r>
    </w:p>
  </w:comment>
  <w:comment w:id="612" w:author="Huawei, HiSilicon_Rui Wang" w:date="2021-11-17T17:17:00Z" w:initials="HW">
    <w:p w14:paraId="2FC4BE94" w14:textId="2C1A16D4" w:rsidR="00B0387A" w:rsidRDefault="00B0387A">
      <w:pPr>
        <w:pStyle w:val="a9"/>
      </w:pPr>
      <w:r>
        <w:rPr>
          <w:rStyle w:val="afe"/>
        </w:rPr>
        <w:annotationRef/>
      </w:r>
      <w:r>
        <w:rPr>
          <w:rFonts w:eastAsiaTheme="minorEastAsia" w:hint="eastAsia"/>
          <w:lang w:eastAsia="zh-CN"/>
        </w:rPr>
        <w:t>S</w:t>
      </w:r>
      <w:r>
        <w:rPr>
          <w:rFonts w:eastAsiaTheme="minorEastAsia"/>
          <w:lang w:eastAsia="zh-CN"/>
        </w:rPr>
        <w:t>ame view.</w:t>
      </w:r>
    </w:p>
  </w:comment>
  <w:comment w:id="614" w:author="Xiaomi (Xing)" w:date="2021-11-17T15:57:00Z" w:initials="X">
    <w:p w14:paraId="3B0C1B56" w14:textId="77777777" w:rsidR="00B0387A" w:rsidRDefault="00B0387A" w:rsidP="00AC3E4F">
      <w:pPr>
        <w:pStyle w:val="aff0"/>
        <w:widowControl w:val="0"/>
        <w:ind w:left="0"/>
        <w:contextualSpacing w:val="0"/>
        <w:jc w:val="both"/>
        <w:rPr>
          <w:lang w:eastAsia="zh-CN"/>
        </w:rPr>
      </w:pPr>
      <w:r>
        <w:rPr>
          <w:rStyle w:val="afe"/>
        </w:rPr>
        <w:annotationRef/>
      </w:r>
      <w:r>
        <w:rPr>
          <w:lang w:eastAsia="zh-CN"/>
        </w:rPr>
        <w:t>I guess this sentence comes from following agreement,</w:t>
      </w:r>
    </w:p>
    <w:p w14:paraId="5A81844A" w14:textId="77777777" w:rsidR="00B0387A" w:rsidRPr="00DC53F9" w:rsidRDefault="00B0387A" w:rsidP="00AC3E4F">
      <w:pPr>
        <w:pStyle w:val="aff0"/>
        <w:widowControl w:val="0"/>
        <w:numPr>
          <w:ilvl w:val="0"/>
          <w:numId w:val="36"/>
        </w:numPr>
        <w:contextualSpacing w:val="0"/>
        <w:jc w:val="both"/>
        <w:rPr>
          <w:highlight w:val="yellow"/>
        </w:rPr>
      </w:pPr>
      <w:r w:rsidRPr="00DC53F9">
        <w:rPr>
          <w:highlight w:val="yellow"/>
        </w:rPr>
        <w:t xml:space="preserve">When Uu RLF is detected by relay UE, relay UE may send a PC5-S message (similar to LTE) to its connected remote UE(s) and this message </w:t>
      </w:r>
      <w:r w:rsidRPr="00AF4E11">
        <w:rPr>
          <w:highlight w:val="red"/>
        </w:rPr>
        <w:t xml:space="preserve">may </w:t>
      </w:r>
      <w:r w:rsidRPr="00DC53F9">
        <w:rPr>
          <w:highlight w:val="yellow"/>
        </w:rPr>
        <w:t>trigger relay reselection. FFS other indication/message can also be used for notification.</w:t>
      </w:r>
    </w:p>
    <w:p w14:paraId="35BCE0C0" w14:textId="77777777" w:rsidR="00B0387A" w:rsidRPr="009D6242" w:rsidRDefault="00B0387A" w:rsidP="00AC3E4F">
      <w:pPr>
        <w:pStyle w:val="aff0"/>
        <w:widowControl w:val="0"/>
        <w:numPr>
          <w:ilvl w:val="0"/>
          <w:numId w:val="36"/>
        </w:numPr>
        <w:contextualSpacing w:val="0"/>
        <w:jc w:val="both"/>
        <w:rPr>
          <w:highlight w:val="yellow"/>
        </w:rPr>
      </w:pPr>
      <w:r w:rsidRPr="00DC53F9">
        <w:rPr>
          <w:highlight w:val="yellow"/>
        </w:rPr>
        <w:t xml:space="preserve">When relay performs HO to another gNB, relay UE may send a PC5-S message (similar to LTE) to its connected remote UE(s) and this message </w:t>
      </w:r>
      <w:r w:rsidRPr="00AF4E11">
        <w:rPr>
          <w:highlight w:val="red"/>
        </w:rPr>
        <w:t>may</w:t>
      </w:r>
      <w:r w:rsidRPr="00DC53F9">
        <w:rPr>
          <w:highlight w:val="yellow"/>
        </w:rPr>
        <w:t xml:space="preserve"> trigger relay reselection. FFS other indication/message can also be used for notification</w:t>
      </w:r>
      <w:r w:rsidRPr="00DC53F9">
        <w:rPr>
          <w:highlight w:val="yellow"/>
        </w:rPr>
        <w:tab/>
        <w:t xml:space="preserve"> </w:t>
      </w:r>
    </w:p>
    <w:p w14:paraId="2A0705BC" w14:textId="77777777" w:rsidR="00B0387A" w:rsidRPr="009D6242" w:rsidRDefault="00B0387A" w:rsidP="00AC3E4F">
      <w:pPr>
        <w:pStyle w:val="aff0"/>
        <w:widowControl w:val="0"/>
        <w:numPr>
          <w:ilvl w:val="0"/>
          <w:numId w:val="36"/>
        </w:numPr>
        <w:contextualSpacing w:val="0"/>
        <w:jc w:val="both"/>
        <w:rPr>
          <w:highlight w:val="yellow"/>
        </w:rPr>
      </w:pPr>
      <w:r w:rsidRPr="009D6242">
        <w:rPr>
          <w:highlight w:val="yellow"/>
        </w:rPr>
        <w:t xml:space="preserve">When idle/inactive relay UE performs cell (re)selection, relay UE may send an indication/message to its connected remote UE(s) which </w:t>
      </w:r>
      <w:r w:rsidRPr="00AF4E11">
        <w:rPr>
          <w:highlight w:val="red"/>
        </w:rPr>
        <w:t>may</w:t>
      </w:r>
      <w:r w:rsidRPr="009D6242">
        <w:rPr>
          <w:highlight w:val="yellow"/>
        </w:rPr>
        <w:t xml:space="preserve"> trigger relay reselection.</w:t>
      </w:r>
    </w:p>
    <w:p w14:paraId="6A73CAEC" w14:textId="77777777" w:rsidR="00B0387A" w:rsidRPr="009D6242" w:rsidRDefault="00B0387A" w:rsidP="00AC3E4F">
      <w:pPr>
        <w:pStyle w:val="aff0"/>
        <w:widowControl w:val="0"/>
        <w:ind w:left="0"/>
        <w:contextualSpacing w:val="0"/>
        <w:jc w:val="both"/>
        <w:rPr>
          <w:highlight w:val="yellow"/>
        </w:rPr>
      </w:pPr>
    </w:p>
    <w:p w14:paraId="773CA077" w14:textId="77777777" w:rsidR="00B0387A" w:rsidRDefault="00B0387A" w:rsidP="00AC3E4F">
      <w:pPr>
        <w:pStyle w:val="a9"/>
        <w:rPr>
          <w:rFonts w:eastAsiaTheme="minorEastAsia"/>
          <w:lang w:eastAsia="zh-CN"/>
        </w:rPr>
      </w:pPr>
      <w:r>
        <w:rPr>
          <w:rFonts w:eastAsiaTheme="minorEastAsia"/>
          <w:lang w:eastAsia="zh-CN"/>
        </w:rPr>
        <w:t>The indication/message ‘</w:t>
      </w:r>
      <w:r w:rsidRPr="009D6242">
        <w:rPr>
          <w:rFonts w:eastAsiaTheme="minorEastAsia"/>
          <w:highlight w:val="red"/>
          <w:lang w:eastAsia="zh-CN"/>
        </w:rPr>
        <w:t>may</w:t>
      </w:r>
      <w:r>
        <w:rPr>
          <w:rFonts w:eastAsiaTheme="minorEastAsia"/>
          <w:lang w:eastAsia="zh-CN"/>
        </w:rPr>
        <w:t>’ trigger relay reslection. I would suggest to add a EN to say it’s FFS whether how to trigger relay reselection in these cases.</w:t>
      </w:r>
    </w:p>
    <w:p w14:paraId="1C684C54" w14:textId="6BE4E22D" w:rsidR="00B0387A" w:rsidRDefault="00B0387A" w:rsidP="00AC3E4F">
      <w:pPr>
        <w:pStyle w:val="a9"/>
      </w:pPr>
      <w:r>
        <w:rPr>
          <w:rFonts w:eastAsiaTheme="minorEastAsia"/>
          <w:lang w:eastAsia="zh-CN"/>
        </w:rPr>
        <w:t>Or, we can rely on the last paragraph and remove this bullet.</w:t>
      </w:r>
    </w:p>
  </w:comment>
  <w:comment w:id="656" w:author="Qualcomm - Peng Cheng" w:date="2021-11-16T19:13:00Z" w:initials="PC">
    <w:p w14:paraId="0B25FB27" w14:textId="1EBC9400" w:rsidR="00B0387A" w:rsidRDefault="00B0387A">
      <w:pPr>
        <w:pStyle w:val="a9"/>
      </w:pPr>
      <w:r>
        <w:rPr>
          <w:rStyle w:val="afe"/>
        </w:rPr>
        <w:annotationRef/>
      </w:r>
      <w:r>
        <w:t>In our undersranding, this agreement was made in “Relay reselection” AI, which is common to L2 and L3 relay. So, it should be also applied to L3 relay. We suggest to remove L2 relay or use for “both L2 and L3 relay”.</w:t>
      </w:r>
    </w:p>
  </w:comment>
  <w:comment w:id="678" w:author="Qualcomm - Peng Cheng" w:date="2021-11-16T19:12:00Z" w:initials="PC">
    <w:p w14:paraId="29420455" w14:textId="77777777" w:rsidR="00B0387A" w:rsidRDefault="00B0387A">
      <w:pPr>
        <w:pStyle w:val="a9"/>
      </w:pPr>
      <w:r>
        <w:rPr>
          <w:rStyle w:val="afe"/>
        </w:rPr>
        <w:annotationRef/>
      </w:r>
      <w:r>
        <w:t>Add “or Uu RLF”, which is captured in L2 control plane session</w:t>
      </w:r>
    </w:p>
    <w:p w14:paraId="4586A818" w14:textId="4D82AD5F" w:rsidR="00B0387A" w:rsidRPr="00554775" w:rsidRDefault="00B0387A">
      <w:pPr>
        <w:pStyle w:val="a9"/>
      </w:pPr>
    </w:p>
  </w:comment>
  <w:comment w:id="679" w:author="vivo (Xiao)" w:date="2021-11-17T14:23:00Z" w:initials="Xiaox">
    <w:p w14:paraId="327A3E79" w14:textId="4070C67D" w:rsidR="00B0387A" w:rsidRPr="00554775" w:rsidRDefault="00B0387A">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hare Qualcomm’s view. With this added, the above bullet as we commented earlier can be removed. </w:t>
      </w:r>
    </w:p>
  </w:comment>
  <w:comment w:id="658" w:author="Xiaomi (Xing)" w:date="2021-11-17T15:57:00Z" w:initials="X">
    <w:p w14:paraId="20CA4637" w14:textId="7EE16DDD" w:rsidR="00B0387A" w:rsidRDefault="00B0387A" w:rsidP="00AC3E4F">
      <w:pPr>
        <w:pStyle w:val="a9"/>
        <w:rPr>
          <w:rFonts w:eastAsiaTheme="minorEastAsia"/>
          <w:lang w:eastAsia="zh-CN"/>
        </w:rPr>
      </w:pPr>
      <w:r>
        <w:rPr>
          <w:rStyle w:val="afe"/>
        </w:rPr>
        <w:annotationRef/>
      </w:r>
      <w:r>
        <w:rPr>
          <w:rStyle w:val="afe"/>
        </w:rPr>
        <w:t>T</w:t>
      </w:r>
      <w:r>
        <w:rPr>
          <w:rFonts w:eastAsiaTheme="minorEastAsia"/>
          <w:lang w:eastAsia="zh-CN"/>
        </w:rPr>
        <w:t>he relay reselection part in this paragraph</w:t>
      </w:r>
      <w:r>
        <w:rPr>
          <w:rFonts w:eastAsiaTheme="minorEastAsia" w:hint="eastAsia"/>
          <w:lang w:eastAsia="zh-CN"/>
        </w:rPr>
        <w:t xml:space="preserve"> seems to be </w:t>
      </w:r>
      <w:r>
        <w:rPr>
          <w:rFonts w:eastAsiaTheme="minorEastAsia"/>
          <w:lang w:eastAsia="zh-CN"/>
        </w:rPr>
        <w:t>duplicated with how remote UE triggers relay reselection, which is two paragraphs above. The only delta information is PC-5 RRC message is used to carry the indications.</w:t>
      </w:r>
    </w:p>
    <w:p w14:paraId="3DC8BA7D" w14:textId="0AF4768A" w:rsidR="00B0387A" w:rsidRDefault="00B0387A" w:rsidP="00AC3E4F">
      <w:pPr>
        <w:pStyle w:val="a9"/>
      </w:pPr>
      <w:r>
        <w:rPr>
          <w:rFonts w:eastAsiaTheme="minorEastAsia"/>
          <w:lang w:eastAsia="zh-CN"/>
        </w:rPr>
        <w:t>Or, we can keep this paragraph and remove the corresponding bullet in how remote UE triggers relay reselection</w:t>
      </w:r>
    </w:p>
  </w:comment>
  <w:comment w:id="659" w:author="Huawei, HiSilicon_Rui Wang" w:date="2021-11-17T17:17:00Z" w:initials="HW">
    <w:p w14:paraId="0BE797A8" w14:textId="77777777" w:rsidR="00B0387A" w:rsidRDefault="00B0387A">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imilar view. </w:t>
      </w:r>
      <w:r>
        <w:rPr>
          <w:rStyle w:val="afe"/>
        </w:rPr>
        <w:annotationRef/>
      </w:r>
    </w:p>
    <w:p w14:paraId="7A27EB65" w14:textId="4EB1C82B" w:rsidR="00B0387A" w:rsidRPr="00B0387A" w:rsidRDefault="00B0387A">
      <w:pPr>
        <w:pStyle w:val="a9"/>
        <w:rPr>
          <w:rFonts w:eastAsiaTheme="minorEastAsia" w:hint="eastAsia"/>
          <w:lang w:eastAsia="zh-CN"/>
        </w:rPr>
      </w:pPr>
      <w:r>
        <w:rPr>
          <w:rFonts w:eastAsiaTheme="minorEastAsia"/>
          <w:lang w:eastAsia="zh-CN"/>
        </w:rPr>
        <w:t>Our feeling is the whole paragraph already covered by the above new added Relay reselection trigger of “ Cell (re)selection, handover or Uu RLF has been indicated by U2N Relay UE via PC5-RRC signalling</w:t>
      </w:r>
      <w:r>
        <w:rPr>
          <w:rStyle w:val="afe"/>
        </w:rPr>
        <w:annotationRef/>
      </w:r>
      <w:r>
        <w:rPr>
          <w:rStyle w:val="afe"/>
        </w:rPr>
        <w:annotationRef/>
      </w:r>
      <w:r>
        <w:rPr>
          <w:rFonts w:eastAsiaTheme="minorEastAsia"/>
          <w:lang w:eastAsia="zh-CN"/>
        </w:rPr>
        <w:t>”. Could be removed?</w:t>
      </w:r>
    </w:p>
  </w:comment>
  <w:comment w:id="700" w:author="Qualcomm - Peng Cheng" w:date="2021-11-16T19:26:00Z" w:initials="PC">
    <w:p w14:paraId="3AEB5E7B" w14:textId="77777777" w:rsidR="00B0387A" w:rsidRDefault="00B0387A">
      <w:pPr>
        <w:pStyle w:val="a9"/>
      </w:pPr>
      <w:r>
        <w:rPr>
          <w:rStyle w:val="afe"/>
        </w:rPr>
        <w:annotationRef/>
      </w:r>
      <w:r>
        <w:t>It seems this agreement is missed:</w:t>
      </w:r>
    </w:p>
    <w:p w14:paraId="450D2915" w14:textId="77777777" w:rsidR="00B0387A" w:rsidRDefault="00B0387A">
      <w:pPr>
        <w:pStyle w:val="a9"/>
      </w:pPr>
    </w:p>
    <w:p w14:paraId="24EDE3DF" w14:textId="77777777" w:rsidR="00B0387A" w:rsidRDefault="00B0387A" w:rsidP="00D6110D">
      <w:pPr>
        <w:pStyle w:val="Doc-text2"/>
        <w:pBdr>
          <w:top w:val="single" w:sz="4" w:space="1" w:color="auto"/>
          <w:left w:val="single" w:sz="4" w:space="4" w:color="auto"/>
          <w:bottom w:val="single" w:sz="4" w:space="1" w:color="auto"/>
          <w:right w:val="single" w:sz="4" w:space="4" w:color="auto"/>
        </w:pBdr>
      </w:pPr>
      <w:r>
        <w:t>Remote UE uses different timers (FFS: value and/or name) for access (T300-like), resume (T319-like) and re-establishment (T301-like) compared to those for legacy Uu procedures [22/23]</w:t>
      </w:r>
    </w:p>
    <w:p w14:paraId="2C5618C8" w14:textId="729479AF" w:rsidR="00B0387A" w:rsidRDefault="00B0387A">
      <w:pPr>
        <w:pStyle w:val="a9"/>
      </w:pPr>
    </w:p>
  </w:comment>
  <w:comment w:id="720" w:author="vivo (Xiao)" w:date="2021-11-17T14:23:00Z" w:initials="Xiaox">
    <w:p w14:paraId="38395903" w14:textId="4A16005D" w:rsidR="00B0387A" w:rsidRPr="00554775" w:rsidRDefault="00B0387A">
      <w:pPr>
        <w:pStyle w:val="a9"/>
      </w:pPr>
      <w:r>
        <w:rPr>
          <w:rStyle w:val="afe"/>
        </w:rPr>
        <w:annotationRef/>
      </w:r>
      <w:r w:rsidRPr="001C06C4">
        <w:rPr>
          <w:rFonts w:eastAsiaTheme="minorEastAsia"/>
          <w:lang w:eastAsia="zh-CN"/>
        </w:rPr>
        <w:t xml:space="preserve">Would it be better to say “if… </w:t>
      </w:r>
      <w:r w:rsidRPr="001C06C4">
        <w:rPr>
          <w:rFonts w:eastAsiaTheme="minorEastAsia"/>
          <w:i/>
          <w:lang w:eastAsia="zh-CN"/>
        </w:rPr>
        <w:t>is not</w:t>
      </w:r>
      <w:r w:rsidRPr="001C06C4">
        <w:rPr>
          <w:rFonts w:eastAsiaTheme="minorEastAsia"/>
          <w:lang w:eastAsia="zh-CN"/>
        </w:rPr>
        <w:t xml:space="preserve"> started…, it </w:t>
      </w:r>
      <w:r w:rsidRPr="001C06C4">
        <w:rPr>
          <w:rFonts w:eastAsiaTheme="minorEastAsia"/>
          <w:i/>
          <w:lang w:eastAsia="zh-CN"/>
        </w:rPr>
        <w:t xml:space="preserve">needs </w:t>
      </w:r>
      <w:r w:rsidRPr="001C06C4">
        <w:rPr>
          <w:rFonts w:eastAsiaTheme="minorEastAsia"/>
          <w:lang w:eastAsia="zh-CN"/>
        </w:rPr>
        <w:t>to … ”?</w:t>
      </w:r>
    </w:p>
  </w:comment>
  <w:comment w:id="732" w:author="Xiaomi (Xing)" w:date="2021-11-17T15:58:00Z" w:initials="X">
    <w:p w14:paraId="2940BF82" w14:textId="6FD2E90F" w:rsidR="00B0387A" w:rsidRPr="00AC3E4F" w:rsidRDefault="00B0387A">
      <w:pPr>
        <w:pStyle w:val="a9"/>
        <w:rPr>
          <w:rFonts w:eastAsiaTheme="minorEastAsia"/>
          <w:lang w:eastAsia="zh-CN"/>
        </w:rPr>
      </w:pPr>
      <w:r>
        <w:rPr>
          <w:rStyle w:val="afe"/>
        </w:rPr>
        <w:annotationRef/>
      </w:r>
      <w:r>
        <w:rPr>
          <w:rFonts w:eastAsiaTheme="minorEastAsia" w:hint="eastAsia"/>
          <w:lang w:eastAsia="zh-CN"/>
        </w:rPr>
        <w:t>duplication</w:t>
      </w:r>
    </w:p>
  </w:comment>
  <w:comment w:id="890" w:author="vivo (Xiao)" w:date="2021-11-17T14:23:00Z" w:initials="Xiaox">
    <w:p w14:paraId="560D3B88" w14:textId="248A76B3" w:rsidR="00B0387A" w:rsidRPr="00554775" w:rsidRDefault="00B0387A">
      <w:pPr>
        <w:pStyle w:val="a9"/>
        <w:rPr>
          <w:rFonts w:eastAsiaTheme="minorEastAsia"/>
          <w:lang w:eastAsia="zh-CN"/>
        </w:rPr>
      </w:pPr>
      <w:r>
        <w:rPr>
          <w:rStyle w:val="afe"/>
        </w:rPr>
        <w:annotationRef/>
      </w:r>
      <w:r>
        <w:rPr>
          <w:rFonts w:eastAsiaTheme="minorEastAsia"/>
          <w:lang w:eastAsia="zh-CN"/>
        </w:rPr>
        <w:t>“… is subject to…” ?</w:t>
      </w:r>
    </w:p>
  </w:comment>
  <w:comment w:id="893" w:author="OPPO(Boyuan)" w:date="2021-11-17T09:35:00Z" w:initials="MSOffice">
    <w:p w14:paraId="5C6C8705" w14:textId="2E8A7253" w:rsidR="00B0387A" w:rsidRPr="00223D3F" w:rsidRDefault="00B0387A">
      <w:pPr>
        <w:pStyle w:val="a9"/>
        <w:rPr>
          <w:rFonts w:eastAsiaTheme="minorEastAsia"/>
          <w:lang w:eastAsia="zh-CN"/>
        </w:rPr>
      </w:pPr>
      <w:r>
        <w:rPr>
          <w:rStyle w:val="afe"/>
        </w:rPr>
        <w:annotationRef/>
      </w:r>
      <w:r>
        <w:rPr>
          <w:rFonts w:eastAsiaTheme="minorEastAsia" w:hint="eastAsia"/>
          <w:lang w:eastAsia="zh-CN"/>
        </w:rPr>
        <w:t>A</w:t>
      </w:r>
      <w:r>
        <w:rPr>
          <w:rFonts w:eastAsiaTheme="minorEastAsia"/>
          <w:lang w:eastAsia="zh-CN"/>
        </w:rPr>
        <w:t>lthough there is nothing wrong, it is rigorously doubtable whether a stage-2 spec is “spec impact” or not, but anyway up to running CR rapp to decide</w:t>
      </w:r>
    </w:p>
  </w:comment>
  <w:comment w:id="895" w:author="vivo (Xiao)" w:date="2021-11-17T14:24:00Z" w:initials="Xiaox">
    <w:p w14:paraId="6EF86CE4" w14:textId="19C004D4" w:rsidR="00B0387A" w:rsidRPr="00554775" w:rsidRDefault="00B0387A">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uggest to remove this part. When we specify no extra thing specific for this case, it means no Spec impact. </w:t>
      </w:r>
    </w:p>
  </w:comment>
  <w:comment w:id="905" w:author="OPPO(Boyuan)" w:date="2021-11-17T09:37:00Z" w:initials="MSOffice">
    <w:p w14:paraId="1050A768" w14:textId="76CCB069" w:rsidR="00B0387A" w:rsidRPr="008628E1" w:rsidRDefault="00B0387A">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imilar comment as above</w:t>
      </w:r>
    </w:p>
  </w:comment>
  <w:comment w:id="907" w:author="vivo (Xiao)" w:date="2021-11-17T14:24:00Z" w:initials="Xiaox">
    <w:p w14:paraId="0EF31FBA" w14:textId="60ADEC9D" w:rsidR="00B0387A" w:rsidRPr="00554775" w:rsidRDefault="00B0387A">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 xml:space="preserve">ame suggestion as above. </w:t>
      </w:r>
    </w:p>
  </w:comment>
  <w:comment w:id="926" w:author="Qualcomm - Peng Cheng" w:date="2021-11-16T19:27:00Z" w:initials="PC">
    <w:p w14:paraId="0076FF77" w14:textId="77777777" w:rsidR="00B0387A" w:rsidRDefault="00B0387A">
      <w:pPr>
        <w:pStyle w:val="a9"/>
      </w:pPr>
      <w:r>
        <w:rPr>
          <w:rStyle w:val="afe"/>
        </w:rPr>
        <w:annotationRef/>
      </w:r>
      <w:r>
        <w:t>It seems below agreement is missed:</w:t>
      </w:r>
    </w:p>
    <w:p w14:paraId="73187358" w14:textId="77777777" w:rsidR="00B0387A" w:rsidRDefault="00B0387A">
      <w:pPr>
        <w:pStyle w:val="a9"/>
      </w:pPr>
    </w:p>
    <w:p w14:paraId="0BC7EEC6" w14:textId="77777777" w:rsidR="00B0387A" w:rsidRDefault="00B0387A" w:rsidP="00867F99">
      <w:pPr>
        <w:pStyle w:val="Doc-text2"/>
        <w:pBdr>
          <w:top w:val="single" w:sz="4" w:space="1" w:color="auto"/>
          <w:left w:val="single" w:sz="4" w:space="4" w:color="auto"/>
          <w:bottom w:val="single" w:sz="4" w:space="1" w:color="auto"/>
          <w:right w:val="single" w:sz="4" w:space="4" w:color="auto"/>
        </w:pBdr>
      </w:pPr>
      <w:r>
        <w:t>Agreements</w:t>
      </w:r>
    </w:p>
    <w:p w14:paraId="101FCCCB" w14:textId="77777777" w:rsidR="00B0387A" w:rsidRPr="006C4309" w:rsidRDefault="00B0387A" w:rsidP="00867F99">
      <w:pPr>
        <w:pStyle w:val="Doc-text2"/>
        <w:pBdr>
          <w:top w:val="single" w:sz="4" w:space="1" w:color="auto"/>
          <w:left w:val="single" w:sz="4" w:space="4" w:color="auto"/>
          <w:bottom w:val="single" w:sz="4" w:space="1" w:color="auto"/>
          <w:right w:val="single" w:sz="4" w:space="4" w:color="auto"/>
        </w:pBdr>
      </w:pPr>
      <w:r w:rsidRPr="006C4309">
        <w:t xml:space="preserve">Proposal 17: </w:t>
      </w:r>
      <w:r w:rsidRPr="006C4309">
        <w:tab/>
      </w:r>
      <w:r>
        <w:t xml:space="preserve">WA: </w:t>
      </w:r>
      <w:r w:rsidRPr="006C4309">
        <w:t>cellAccessRelatedInfo from SIB1 [16/23]</w:t>
      </w:r>
      <w:r>
        <w:t xml:space="preserve"> is forwarded before PC5-RRC connection.  FFS the exact signalling.</w:t>
      </w:r>
    </w:p>
    <w:p w14:paraId="2C326A4D" w14:textId="70331779" w:rsidR="00B0387A" w:rsidRDefault="00B0387A">
      <w:pPr>
        <w:pStyle w:val="a9"/>
      </w:pPr>
    </w:p>
  </w:comment>
  <w:comment w:id="995" w:author="Qualcomm - Peng Cheng" w:date="2021-11-16T19:17:00Z" w:initials="PC">
    <w:p w14:paraId="686C3AE8" w14:textId="561C5E08" w:rsidR="00B0387A" w:rsidRDefault="00B0387A">
      <w:pPr>
        <w:pStyle w:val="a9"/>
      </w:pPr>
      <w:r>
        <w:rPr>
          <w:rStyle w:val="afe"/>
        </w:rPr>
        <w:annotationRef/>
      </w:r>
      <w:r>
        <w:t>Suggest to reword to align agreement: “(e.g. for relay purpose)”</w:t>
      </w:r>
    </w:p>
  </w:comment>
  <w:comment w:id="997" w:author="OPPO(Boyuan)" w:date="2021-11-17T14:54:00Z" w:initials="MSOffice">
    <w:p w14:paraId="1A72EC56" w14:textId="278E4352" w:rsidR="00B0387A" w:rsidRPr="00297032" w:rsidRDefault="00B0387A">
      <w:pPr>
        <w:pStyle w:val="a9"/>
        <w:rPr>
          <w:rFonts w:eastAsiaTheme="minorEastAsia"/>
          <w:lang w:eastAsia="zh-CN"/>
        </w:rPr>
      </w:pPr>
      <w:r>
        <w:rPr>
          <w:rStyle w:val="afe"/>
        </w:rPr>
        <w:annotationRef/>
      </w:r>
      <w:r>
        <w:rPr>
          <w:rFonts w:eastAsiaTheme="minorEastAsia" w:hint="eastAsia"/>
          <w:lang w:eastAsia="zh-CN"/>
        </w:rPr>
        <w:t>W</w:t>
      </w:r>
      <w:r>
        <w:rPr>
          <w:rFonts w:eastAsiaTheme="minorEastAsia"/>
          <w:lang w:eastAsia="zh-CN"/>
        </w:rPr>
        <w:t>e cannot find any agreement mapped to this sentence</w:t>
      </w:r>
    </w:p>
  </w:comment>
  <w:comment w:id="998" w:author="Xiaomi (Xing)" w:date="2021-11-17T15:58:00Z" w:initials="X">
    <w:p w14:paraId="55004152" w14:textId="77777777" w:rsidR="00B0387A" w:rsidRPr="0066022B" w:rsidRDefault="00B0387A" w:rsidP="00AC3E4F">
      <w:pPr>
        <w:pStyle w:val="a9"/>
        <w:rPr>
          <w:rFonts w:eastAsiaTheme="minorEastAsia"/>
          <w:lang w:eastAsia="zh-CN"/>
        </w:rPr>
      </w:pPr>
      <w:r>
        <w:rPr>
          <w:rStyle w:val="afe"/>
        </w:rPr>
        <w:annotationRef/>
      </w:r>
      <w:r>
        <w:rPr>
          <w:rFonts w:eastAsiaTheme="minorEastAsia"/>
          <w:lang w:eastAsia="zh-CN"/>
        </w:rPr>
        <w:t xml:space="preserve">Can Rapp clarify </w:t>
      </w:r>
      <w:r>
        <w:rPr>
          <w:rStyle w:val="afe"/>
        </w:rPr>
        <w:annotationRef/>
      </w:r>
      <w:r>
        <w:rPr>
          <w:rFonts w:eastAsiaTheme="minorEastAsia"/>
          <w:lang w:eastAsia="zh-CN"/>
        </w:rPr>
        <w:t>w</w:t>
      </w:r>
      <w:r>
        <w:rPr>
          <w:rFonts w:eastAsiaTheme="minorEastAsia" w:hint="eastAsia"/>
          <w:lang w:eastAsia="zh-CN"/>
        </w:rPr>
        <w:t xml:space="preserve">hich agreement </w:t>
      </w:r>
      <w:r>
        <w:rPr>
          <w:rFonts w:eastAsiaTheme="minorEastAsia"/>
          <w:lang w:eastAsia="zh-CN"/>
        </w:rPr>
        <w:t>does this sentence refer to? It’s like UE implementation.</w:t>
      </w:r>
    </w:p>
    <w:p w14:paraId="04F7EB4E" w14:textId="360ABCF8" w:rsidR="00B0387A" w:rsidRDefault="00B0387A">
      <w:pPr>
        <w:pStyle w:val="a9"/>
      </w:pPr>
    </w:p>
  </w:comment>
  <w:comment w:id="1001" w:author="OPPO(Boyuan)" w:date="2021-11-17T09:37:00Z" w:initials="MSOffice">
    <w:p w14:paraId="4954E104" w14:textId="54AAF414" w:rsidR="00B0387A" w:rsidRPr="008628E1" w:rsidRDefault="00B0387A">
      <w:pPr>
        <w:pStyle w:val="a9"/>
        <w:rPr>
          <w:rFonts w:eastAsiaTheme="minorEastAsia"/>
          <w:lang w:eastAsia="zh-CN"/>
        </w:rPr>
      </w:pPr>
      <w:r>
        <w:rPr>
          <w:rStyle w:val="afe"/>
        </w:rPr>
        <w:annotationRef/>
      </w:r>
      <w:r>
        <w:rPr>
          <w:rFonts w:eastAsiaTheme="minorEastAsia"/>
          <w:lang w:eastAsia="zh-CN"/>
        </w:rPr>
        <w:t>The “L2N” should be “L2 U2N”?</w:t>
      </w:r>
    </w:p>
  </w:comment>
  <w:comment w:id="1036" w:author="Huawei, HiSilicon_Rui Wang" w:date="2021-11-17T17:19:00Z" w:initials="HW">
    <w:p w14:paraId="69E80D0C" w14:textId="73C2B2CB" w:rsidR="00B0387A" w:rsidRDefault="00B0387A">
      <w:pPr>
        <w:pStyle w:val="a9"/>
      </w:pPr>
      <w:r>
        <w:rPr>
          <w:rStyle w:val="afe"/>
        </w:rPr>
        <w:annotationRef/>
      </w:r>
      <w:r>
        <w:rPr>
          <w:rFonts w:eastAsiaTheme="minorEastAsia" w:hint="eastAsia"/>
          <w:lang w:eastAsia="zh-CN"/>
        </w:rPr>
        <w:t>D</w:t>
      </w:r>
      <w:r>
        <w:rPr>
          <w:rFonts w:eastAsiaTheme="minorEastAsia"/>
          <w:lang w:eastAsia="zh-CN"/>
        </w:rPr>
        <w:t>o we need to capture it? In general, the Relay UE will not change RRC state upon receiving remote UE’s paging regardless of CN paging or RAN paging.</w:t>
      </w:r>
    </w:p>
  </w:comment>
  <w:comment w:id="1044" w:author="OPPO(Boyuan)" w:date="2021-11-17T14:54:00Z" w:initials="MSOffice">
    <w:p w14:paraId="17B959E3" w14:textId="05A7D411" w:rsidR="00B0387A" w:rsidRPr="00297032" w:rsidRDefault="00B0387A">
      <w:pPr>
        <w:pStyle w:val="a9"/>
        <w:rPr>
          <w:rFonts w:eastAsiaTheme="minorEastAsia"/>
          <w:lang w:eastAsia="zh-CN"/>
        </w:rPr>
      </w:pPr>
      <w:r>
        <w:rPr>
          <w:rStyle w:val="afe"/>
        </w:rPr>
        <w:annotationRef/>
      </w:r>
      <w:r>
        <w:rPr>
          <w:rFonts w:eastAsiaTheme="minorEastAsia" w:hint="eastAsia"/>
          <w:lang w:eastAsia="zh-CN"/>
        </w:rPr>
        <w:t>C</w:t>
      </w:r>
      <w:r>
        <w:rPr>
          <w:rFonts w:eastAsiaTheme="minorEastAsia"/>
          <w:lang w:eastAsia="zh-CN"/>
        </w:rPr>
        <w:t>hecked with our RAN1 colleague internally, there is no such concept of common CORESET</w:t>
      </w:r>
    </w:p>
  </w:comment>
  <w:comment w:id="1066" w:author="Qualcomm - Peng Cheng" w:date="2021-11-16T19:21:00Z" w:initials="PC">
    <w:p w14:paraId="23AA4F32" w14:textId="3B7FB704" w:rsidR="00B0387A" w:rsidRDefault="00B0387A">
      <w:pPr>
        <w:pStyle w:val="a9"/>
      </w:pPr>
      <w:r>
        <w:rPr>
          <w:rStyle w:val="afe"/>
        </w:rPr>
        <w:annotationRef/>
      </w:r>
      <w:r>
        <w:t>Add this EN which is FFS</w:t>
      </w:r>
    </w:p>
  </w:comment>
  <w:comment w:id="1073" w:author="OPPO(Boyuan)" w:date="2021-11-17T09:38:00Z" w:initials="MSOffice">
    <w:p w14:paraId="72F4E9DB" w14:textId="77777777" w:rsidR="00B0387A" w:rsidRDefault="00B0387A" w:rsidP="008628E1">
      <w:pPr>
        <w:pStyle w:val="Doc-text2"/>
        <w:pBdr>
          <w:top w:val="single" w:sz="4" w:space="1" w:color="auto"/>
          <w:left w:val="single" w:sz="4" w:space="4" w:color="auto"/>
          <w:bottom w:val="single" w:sz="4" w:space="1" w:color="auto"/>
          <w:right w:val="single" w:sz="4" w:space="4" w:color="auto"/>
        </w:pBdr>
      </w:pPr>
      <w:r>
        <w:rPr>
          <w:rStyle w:val="afe"/>
        </w:rPr>
        <w:annotationRef/>
      </w:r>
      <w:r>
        <w:t xml:space="preserve">Proposal 4 (modified): </w:t>
      </w:r>
      <w:r>
        <w:tab/>
        <w:t>UE ID and information on UE specific DRX cycle (as provided by the remote UE in accordance with P3) is provided by the remote UE to the relay UE using PC5-RRC signalling. [23/23]</w:t>
      </w:r>
    </w:p>
    <w:p w14:paraId="3D627A2F" w14:textId="38BC6D9F" w:rsidR="00B0387A" w:rsidRDefault="00B0387A" w:rsidP="008628E1">
      <w:pPr>
        <w:pStyle w:val="a9"/>
      </w:pPr>
      <w:r>
        <w:rPr>
          <w:rFonts w:eastAsiaTheme="minorEastAsia" w:hint="eastAsia"/>
          <w:lang w:eastAsia="zh-CN"/>
        </w:rPr>
        <w:t>A</w:t>
      </w:r>
      <w:r>
        <w:rPr>
          <w:rFonts w:eastAsiaTheme="minorEastAsia"/>
          <w:lang w:eastAsia="zh-CN"/>
        </w:rPr>
        <w:t>ccording to the above agreement, seems we do not need “and how to provide”</w:t>
      </w:r>
    </w:p>
  </w:comment>
  <w:comment w:id="1080" w:author="Huawei, HiSilicon_Rui Wang" w:date="2021-11-17T17:19:00Z" w:initials="HW">
    <w:p w14:paraId="34C5CE70" w14:textId="6CCFBC19" w:rsidR="00B0387A" w:rsidRPr="00B0387A" w:rsidRDefault="00B0387A">
      <w:pPr>
        <w:pStyle w:val="a9"/>
        <w:rPr>
          <w:rFonts w:eastAsiaTheme="minorEastAsia"/>
          <w:lang w:eastAsia="zh-CN"/>
        </w:rPr>
      </w:pPr>
      <w:r>
        <w:rPr>
          <w:rStyle w:val="afe"/>
        </w:rPr>
        <w:annotationRef/>
      </w:r>
      <w:r>
        <w:rPr>
          <w:rStyle w:val="afe"/>
        </w:rPr>
        <w:annotationRef/>
      </w:r>
      <w:r>
        <w:rPr>
          <w:rFonts w:eastAsiaTheme="minorEastAsia" w:hint="eastAsia"/>
          <w:lang w:eastAsia="zh-CN"/>
        </w:rPr>
        <w:t>D</w:t>
      </w:r>
      <w:r>
        <w:rPr>
          <w:rFonts w:eastAsiaTheme="minorEastAsia"/>
          <w:lang w:eastAsia="zh-CN"/>
        </w:rPr>
        <w:t>o we need to capture this, as the legacy behaviour of a CONNECTED UE (here is Relay UE) is monitoring in any PO, as in TS38.331 “</w:t>
      </w:r>
      <w:r w:rsidRPr="009C7017">
        <w:rPr>
          <w:rFonts w:eastAsia="宋体"/>
          <w:lang w:eastAsia="zh-CN"/>
        </w:rPr>
        <w:t xml:space="preserve">UEs in </w:t>
      </w:r>
      <w:r w:rsidRPr="009C7017">
        <w:t xml:space="preserve">RRC_CONNECTED </w:t>
      </w:r>
      <w:r w:rsidRPr="009C7017">
        <w:rPr>
          <w:rFonts w:eastAsia="宋体"/>
          <w:lang w:eastAsia="zh-CN"/>
        </w:rPr>
        <w:t>shall</w:t>
      </w:r>
      <w:r w:rsidRPr="009C7017">
        <w:t xml:space="preserve"> monitor for SI change indication in any paging occasion at least once per modification period if the UE is provided with common search space, including</w:t>
      </w:r>
      <w:r w:rsidRPr="009C7017">
        <w:rPr>
          <w:i/>
          <w:iCs/>
        </w:rPr>
        <w:t xml:space="preserve"> pagingSearchSpace</w:t>
      </w:r>
      <w:r w:rsidRPr="009C7017">
        <w:t xml:space="preserve">, </w:t>
      </w:r>
      <w:r w:rsidRPr="009C7017">
        <w:rPr>
          <w:i/>
          <w:iCs/>
        </w:rPr>
        <w:t>searchSpaceSIB1</w:t>
      </w:r>
      <w:r w:rsidRPr="009C7017">
        <w:t xml:space="preserve"> and </w:t>
      </w:r>
      <w:r w:rsidRPr="009C7017">
        <w:rPr>
          <w:i/>
          <w:iCs/>
        </w:rPr>
        <w:t>searchSpaceOtherSystemInformation</w:t>
      </w:r>
      <w:r w:rsidRPr="009C7017">
        <w:t>, on the active BWP to monitor paging, as specified in TS 38.213 [13], clause 13.</w:t>
      </w:r>
      <w:r>
        <w:rPr>
          <w:rFonts w:eastAsiaTheme="minorEastAsia"/>
          <w:lang w:eastAsia="zh-CN"/>
        </w:rPr>
        <w:t>”</w:t>
      </w:r>
    </w:p>
  </w:comment>
  <w:comment w:id="1125" w:author="vivo (Xiao)" w:date="2021-11-17T14:24:00Z" w:initials="Xiaox">
    <w:p w14:paraId="440D50EA" w14:textId="22B9068D" w:rsidR="00B0387A" w:rsidRPr="00554775" w:rsidRDefault="00B0387A">
      <w:pPr>
        <w:pStyle w:val="a9"/>
      </w:pPr>
      <w:r>
        <w:rPr>
          <w:rStyle w:val="afe"/>
        </w:rPr>
        <w:annotationRef/>
      </w:r>
      <w:r>
        <w:rPr>
          <w:rFonts w:eastAsiaTheme="minorEastAsia" w:hint="eastAsia"/>
          <w:lang w:eastAsia="zh-CN"/>
        </w:rPr>
        <w:t>5</w:t>
      </w:r>
      <w:r>
        <w:rPr>
          <w:rFonts w:eastAsiaTheme="minorEastAsia"/>
          <w:lang w:eastAsia="zh-CN"/>
        </w:rPr>
        <w:t xml:space="preserve">G doesn’t use the terminology of “TAU”; instead “mobility registration update” is used. TAU is specific for EPS. So suggest to update this place. </w:t>
      </w:r>
    </w:p>
  </w:comment>
  <w:comment w:id="1130" w:author="Huawei, HiSilicon_Rui Wang" w:date="2021-11-17T17:20:00Z" w:initials="HW">
    <w:p w14:paraId="1EA959FB" w14:textId="7D90A686" w:rsidR="00B0387A" w:rsidRPr="00B0387A" w:rsidRDefault="00B0387A">
      <w:pPr>
        <w:pStyle w:val="a9"/>
        <w:rPr>
          <w:rFonts w:eastAsiaTheme="minorEastAsia"/>
          <w:lang w:eastAsia="zh-CN"/>
        </w:rPr>
      </w:pPr>
      <w:r>
        <w:rPr>
          <w:rStyle w:val="afe"/>
        </w:rPr>
        <w:annotationRef/>
      </w:r>
      <w:r>
        <w:rPr>
          <w:rStyle w:val="afe"/>
        </w:rPr>
        <w:annotationRef/>
      </w:r>
      <w:r>
        <w:rPr>
          <w:rFonts w:eastAsiaTheme="minorEastAsia"/>
          <w:lang w:eastAsia="zh-CN"/>
        </w:rPr>
        <w:t>If the UE is not connected with a U2N Relay UE, it is not a Remote UE, right?</w:t>
      </w:r>
      <w:bookmarkStart w:id="1131" w:name="_GoBack"/>
      <w:bookmarkEnd w:id="1131"/>
    </w:p>
  </w:comment>
  <w:comment w:id="1135" w:author="OPPO(Boyuan)" w:date="2021-11-17T09:38:00Z" w:initials="MSOffice">
    <w:p w14:paraId="2FC6385E" w14:textId="0C7C1052" w:rsidR="00B0387A" w:rsidRDefault="00B0387A">
      <w:pPr>
        <w:pStyle w:val="a9"/>
      </w:pPr>
      <w:r>
        <w:rPr>
          <w:rStyle w:val="afe"/>
        </w:rPr>
        <w:annotationRef/>
      </w:r>
      <w:r>
        <w:rPr>
          <w:rFonts w:eastAsiaTheme="minorEastAsia" w:hint="eastAsia"/>
          <w:lang w:eastAsia="zh-CN"/>
        </w:rPr>
        <w:t>S</w:t>
      </w:r>
      <w:r>
        <w:rPr>
          <w:rFonts w:eastAsiaTheme="minorEastAsia"/>
          <w:lang w:eastAsia="zh-CN"/>
        </w:rPr>
        <w:t>eems that we do not need this description, since remote UE should either be in-coverage or out-of-coverage, there is no other case.</w:t>
      </w:r>
    </w:p>
  </w:comment>
  <w:comment w:id="1147" w:author="Qualcomm - Peng Cheng" w:date="2021-11-16T19:23:00Z" w:initials="PC">
    <w:p w14:paraId="1AC9ECDC" w14:textId="77777777" w:rsidR="00B0387A" w:rsidRDefault="00B0387A">
      <w:pPr>
        <w:pStyle w:val="a9"/>
      </w:pPr>
      <w:r>
        <w:rPr>
          <w:rStyle w:val="afe"/>
        </w:rPr>
        <w:annotationRef/>
      </w:r>
      <w:r>
        <w:t>According to agreement, it seems it should be relay reselection (not cell reselection):</w:t>
      </w:r>
    </w:p>
    <w:p w14:paraId="71404CB5" w14:textId="77777777" w:rsidR="00B0387A" w:rsidRDefault="00B0387A">
      <w:pPr>
        <w:pStyle w:val="a9"/>
      </w:pPr>
    </w:p>
    <w:p w14:paraId="44FCB171" w14:textId="77777777" w:rsidR="00B0387A" w:rsidRDefault="00B0387A" w:rsidP="006B28BD">
      <w:pPr>
        <w:pStyle w:val="Doc-text2"/>
        <w:pBdr>
          <w:top w:val="single" w:sz="4" w:space="1" w:color="auto"/>
          <w:left w:val="single" w:sz="4" w:space="4" w:color="auto"/>
          <w:bottom w:val="single" w:sz="4" w:space="1" w:color="auto"/>
          <w:right w:val="single" w:sz="4" w:space="4" w:color="auto"/>
        </w:pBdr>
      </w:pPr>
      <w:r>
        <w:t xml:space="preserve">Proposal 13 (modified): </w:t>
      </w:r>
      <w:r>
        <w:tab/>
        <w:t xml:space="preserve">WA: A remote UE in RRC_IDLE/RRC_INACTIVE initiates RNAU/TAU procedure if the serving cell of the relay UE changes (due to HO or </w:t>
      </w:r>
      <w:r w:rsidRPr="006B28BD">
        <w:rPr>
          <w:highlight w:val="yellow"/>
        </w:rPr>
        <w:t>reselection of the relay UE</w:t>
      </w:r>
      <w:r>
        <w:t>) and the new serving cell is outside of the remote UE’s configured RNA/TA, as legacy procedure. [23/23]</w:t>
      </w:r>
    </w:p>
    <w:p w14:paraId="296EC61C" w14:textId="4F90635A" w:rsidR="00B0387A" w:rsidRDefault="00B0387A">
      <w:pPr>
        <w:pStyle w:val="a9"/>
      </w:pPr>
    </w:p>
  </w:comment>
  <w:comment w:id="1148" w:author="Xiaomi (Xing)" w:date="2021-11-17T16:00:00Z" w:initials="X">
    <w:p w14:paraId="7FF5F39D" w14:textId="77777777" w:rsidR="00B0387A" w:rsidRPr="00B174EB" w:rsidRDefault="00B0387A" w:rsidP="00AC3E4F">
      <w:pPr>
        <w:pStyle w:val="a9"/>
        <w:rPr>
          <w:rFonts w:eastAsiaTheme="minorEastAsia"/>
          <w:lang w:eastAsia="zh-CN"/>
        </w:rPr>
      </w:pPr>
      <w:r>
        <w:rPr>
          <w:rStyle w:val="afe"/>
        </w:rPr>
        <w:annotationRef/>
      </w:r>
      <w:r>
        <w:rPr>
          <w:rFonts w:eastAsiaTheme="minorEastAsia" w:hint="eastAsia"/>
          <w:lang w:eastAsia="zh-CN"/>
        </w:rPr>
        <w:t>I think it</w:t>
      </w:r>
      <w:r>
        <w:rPr>
          <w:rFonts w:eastAsiaTheme="minorEastAsia"/>
          <w:lang w:eastAsia="zh-CN"/>
        </w:rPr>
        <w:t>’s cell reselction of relay UE. Relay UE’s serving cell change can’t be caused by relay reselection.</w:t>
      </w:r>
    </w:p>
    <w:p w14:paraId="3E3E2FD6" w14:textId="72BE0C97" w:rsidR="00B0387A" w:rsidRPr="00AC3E4F" w:rsidRDefault="00B0387A">
      <w:pPr>
        <w:pStyle w:val="a9"/>
      </w:pPr>
    </w:p>
  </w:comment>
  <w:comment w:id="1188" w:author="Xiaomi (Xing)" w:date="2021-11-17T15:59:00Z" w:initials="X">
    <w:p w14:paraId="7429A88A" w14:textId="77777777" w:rsidR="00B0387A" w:rsidRPr="00B174EB" w:rsidRDefault="00B0387A" w:rsidP="00AC3E4F">
      <w:pPr>
        <w:pStyle w:val="a9"/>
        <w:rPr>
          <w:rFonts w:eastAsiaTheme="minorEastAsia"/>
          <w:lang w:eastAsia="zh-CN"/>
        </w:rPr>
      </w:pPr>
      <w:r>
        <w:rPr>
          <w:rStyle w:val="afe"/>
        </w:rPr>
        <w:annotationRef/>
      </w:r>
      <w:r>
        <w:rPr>
          <w:rStyle w:val="afe"/>
        </w:rPr>
        <w:annotationRef/>
      </w:r>
      <w:r>
        <w:rPr>
          <w:rFonts w:eastAsiaTheme="minorEastAsia" w:hint="eastAsia"/>
          <w:lang w:eastAsia="zh-CN"/>
        </w:rPr>
        <w:t>Sh</w:t>
      </w:r>
      <w:r>
        <w:rPr>
          <w:rFonts w:eastAsiaTheme="minorEastAsia"/>
          <w:lang w:eastAsia="zh-CN"/>
        </w:rPr>
        <w:t>ould be direct path?</w:t>
      </w:r>
    </w:p>
    <w:p w14:paraId="769AACDD" w14:textId="26E68283" w:rsidR="00B0387A" w:rsidRPr="00AC3E4F" w:rsidRDefault="00B0387A">
      <w:pPr>
        <w:pStyle w:val="a9"/>
      </w:pPr>
    </w:p>
  </w:comment>
  <w:comment w:id="1215" w:author="Hyunjeong Kang (Samsung)" w:date="2021-11-16T18:32:00Z" w:initials="HJ">
    <w:p w14:paraId="3FD0B03B" w14:textId="7B9A6756" w:rsidR="00B0387A" w:rsidRDefault="00B0387A">
      <w:pPr>
        <w:pStyle w:val="a9"/>
        <w:rPr>
          <w:lang w:eastAsia="ko-KR"/>
        </w:rPr>
      </w:pPr>
      <w:r>
        <w:rPr>
          <w:rStyle w:val="afe"/>
        </w:rPr>
        <w:annotationRef/>
      </w:r>
      <w:r>
        <w:rPr>
          <w:rFonts w:hint="eastAsia"/>
          <w:lang w:eastAsia="ko-KR"/>
        </w:rPr>
        <w:t xml:space="preserve">In </w:t>
      </w:r>
      <w:r>
        <w:rPr>
          <w:lang w:eastAsia="ko-KR"/>
        </w:rPr>
        <w:t xml:space="preserve">the step 4 ‘PC5 connection establishment, if not exist’ of </w:t>
      </w:r>
      <w:r>
        <w:rPr>
          <w:rFonts w:hint="eastAsia"/>
          <w:lang w:eastAsia="ko-KR"/>
        </w:rPr>
        <w:t>the figure</w:t>
      </w:r>
      <w:r>
        <w:rPr>
          <w:lang w:eastAsia="ko-KR"/>
        </w:rPr>
        <w:t>, “if not exist” should be removed. Based on the agreement “</w:t>
      </w:r>
      <w:r w:rsidRPr="004A3725">
        <w:rPr>
          <w:lang w:eastAsia="ko-KR"/>
        </w:rPr>
        <w:t>Proposal 18: RAN2 does not consider the sharing of unicast link between relay service and non-relay service in L2 relay, and the related descriptions are to be removed from stage 2 running CR.</w:t>
      </w:r>
      <w:r>
        <w:rPr>
          <w:lang w:eastAsia="ko-KR"/>
        </w:rPr>
        <w:t>”</w:t>
      </w:r>
      <w:r>
        <w:rPr>
          <w:rFonts w:hint="eastAsia"/>
          <w:lang w:eastAsia="ko-KR"/>
        </w:rPr>
        <w:t xml:space="preserve"> </w:t>
      </w:r>
    </w:p>
  </w:comment>
  <w:comment w:id="1216" w:author="Qualcomm - Peng Cheng" w:date="2021-11-16T19:24:00Z" w:initials="PC">
    <w:p w14:paraId="31AE97FA" w14:textId="1029B857" w:rsidR="00B0387A" w:rsidRDefault="00B0387A">
      <w:pPr>
        <w:pStyle w:val="a9"/>
      </w:pPr>
      <w:r>
        <w:rPr>
          <w:rStyle w:val="afe"/>
        </w:rPr>
        <w:annotationRef/>
      </w:r>
      <w:r>
        <w:t>Agree</w:t>
      </w:r>
    </w:p>
  </w:comment>
  <w:comment w:id="1217" w:author="vivo (Xiao)" w:date="2021-11-17T14:25:00Z" w:initials="Xiaox">
    <w:p w14:paraId="75B4DBC9" w14:textId="4F593D01" w:rsidR="00B0387A" w:rsidRPr="00250E65" w:rsidRDefault="00B0387A">
      <w:pPr>
        <w:pStyle w:val="a9"/>
        <w:rPr>
          <w:rFonts w:eastAsiaTheme="minorEastAsia"/>
          <w:lang w:eastAsia="zh-CN"/>
        </w:rPr>
      </w:pPr>
      <w:r>
        <w:rPr>
          <w:rStyle w:val="afe"/>
        </w:rPr>
        <w:annotationRef/>
      </w:r>
      <w:r>
        <w:rPr>
          <w:rFonts w:eastAsiaTheme="minorEastAsia" w:hint="eastAsia"/>
          <w:lang w:eastAsia="zh-CN"/>
        </w:rPr>
        <w:t>A</w:t>
      </w:r>
      <w:r>
        <w:rPr>
          <w:rFonts w:eastAsiaTheme="minorEastAsia"/>
          <w:lang w:eastAsia="zh-CN"/>
        </w:rPr>
        <w:t>gree with Samsu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A9AE3F" w15:done="0"/>
  <w15:commentEx w15:paraId="628DE0AC" w15:done="0"/>
  <w15:commentEx w15:paraId="4C317106" w15:done="0"/>
  <w15:commentEx w15:paraId="1D93FF68" w15:done="0"/>
  <w15:commentEx w15:paraId="7E19147E" w15:done="0"/>
  <w15:commentEx w15:paraId="35EE5DBC" w15:done="0"/>
  <w15:commentEx w15:paraId="0CA3F54E" w15:done="0"/>
  <w15:commentEx w15:paraId="23807800" w15:done="0"/>
  <w15:commentEx w15:paraId="169E4DAE" w15:done="0"/>
  <w15:commentEx w15:paraId="4C71927C" w15:paraIdParent="169E4DAE" w15:done="0"/>
  <w15:commentEx w15:paraId="18B4624A" w15:paraIdParent="169E4DAE" w15:done="0"/>
  <w15:commentEx w15:paraId="4CB6BC76" w15:done="0"/>
  <w15:commentEx w15:paraId="769BD832" w15:done="0"/>
  <w15:commentEx w15:paraId="716A4A9D" w15:done="0"/>
  <w15:commentEx w15:paraId="39C911D3" w15:done="0"/>
  <w15:commentEx w15:paraId="78D6812D" w15:done="0"/>
  <w15:commentEx w15:paraId="0E49D8AE" w15:done="0"/>
  <w15:commentEx w15:paraId="560DABB6" w15:paraIdParent="0E49D8AE" w15:done="0"/>
  <w15:commentEx w15:paraId="1D3484C3" w15:done="0"/>
  <w15:commentEx w15:paraId="60440E54" w15:done="0"/>
  <w15:commentEx w15:paraId="137010E8" w15:done="0"/>
  <w15:commentEx w15:paraId="73D1A432" w15:done="0"/>
  <w15:commentEx w15:paraId="31414733" w15:done="0"/>
  <w15:commentEx w15:paraId="70FCDD4C" w15:done="0"/>
  <w15:commentEx w15:paraId="57190F1A" w15:done="0"/>
  <w15:commentEx w15:paraId="73DD84F0" w15:done="0"/>
  <w15:commentEx w15:paraId="4C62DE01" w15:done="0"/>
  <w15:commentEx w15:paraId="59968FDB" w15:done="0"/>
  <w15:commentEx w15:paraId="55E7AE1B" w15:paraIdParent="59968FDB" w15:done="0"/>
  <w15:commentEx w15:paraId="2ADC2392" w15:done="0"/>
  <w15:commentEx w15:paraId="355FAB94" w15:done="0"/>
  <w15:commentEx w15:paraId="4E5E478B" w15:done="0"/>
  <w15:commentEx w15:paraId="0AE1AE9D" w15:done="0"/>
  <w15:commentEx w15:paraId="056EE7AA" w15:done="0"/>
  <w15:commentEx w15:paraId="2346EEF5" w15:paraIdParent="056EE7AA" w15:done="0"/>
  <w15:commentEx w15:paraId="58B29715" w15:done="0"/>
  <w15:commentEx w15:paraId="4B26FB63" w15:done="0"/>
  <w15:commentEx w15:paraId="339344EE" w15:paraIdParent="4B26FB63" w15:done="0"/>
  <w15:commentEx w15:paraId="400378D4" w15:done="0"/>
  <w15:commentEx w15:paraId="4A863892" w15:paraIdParent="400378D4" w15:done="0"/>
  <w15:commentEx w15:paraId="4EB924BE" w15:done="0"/>
  <w15:commentEx w15:paraId="1E5F33F4" w15:paraIdParent="4EB924BE" w15:done="0"/>
  <w15:commentEx w15:paraId="3EC9E616" w15:paraIdParent="4EB924BE" w15:done="0"/>
  <w15:commentEx w15:paraId="659AC33B" w15:done="0"/>
  <w15:commentEx w15:paraId="4639C1CD" w15:done="0"/>
  <w15:commentEx w15:paraId="12084FAB" w15:paraIdParent="4639C1CD" w15:done="0"/>
  <w15:commentEx w15:paraId="5EF1A89D" w15:done="0"/>
  <w15:commentEx w15:paraId="2FC4BE94" w15:paraIdParent="5EF1A89D" w15:done="0"/>
  <w15:commentEx w15:paraId="1C684C54" w15:done="0"/>
  <w15:commentEx w15:paraId="0B25FB27" w15:done="0"/>
  <w15:commentEx w15:paraId="4586A818" w15:done="0"/>
  <w15:commentEx w15:paraId="327A3E79" w15:paraIdParent="4586A818" w15:done="0"/>
  <w15:commentEx w15:paraId="3DC8BA7D" w15:done="0"/>
  <w15:commentEx w15:paraId="7A27EB65" w15:paraIdParent="3DC8BA7D" w15:done="0"/>
  <w15:commentEx w15:paraId="2C5618C8" w15:done="0"/>
  <w15:commentEx w15:paraId="38395903" w15:done="0"/>
  <w15:commentEx w15:paraId="2940BF82" w15:done="0"/>
  <w15:commentEx w15:paraId="560D3B88" w15:done="0"/>
  <w15:commentEx w15:paraId="5C6C8705" w15:done="0"/>
  <w15:commentEx w15:paraId="6EF86CE4" w15:done="0"/>
  <w15:commentEx w15:paraId="1050A768" w15:done="0"/>
  <w15:commentEx w15:paraId="0EF31FBA" w15:done="0"/>
  <w15:commentEx w15:paraId="2C326A4D" w15:done="0"/>
  <w15:commentEx w15:paraId="686C3AE8" w15:done="0"/>
  <w15:commentEx w15:paraId="1A72EC56" w15:done="0"/>
  <w15:commentEx w15:paraId="04F7EB4E" w15:done="0"/>
  <w15:commentEx w15:paraId="4954E104" w15:done="0"/>
  <w15:commentEx w15:paraId="69E80D0C" w15:done="0"/>
  <w15:commentEx w15:paraId="17B959E3" w15:done="0"/>
  <w15:commentEx w15:paraId="23AA4F32" w15:done="0"/>
  <w15:commentEx w15:paraId="3D627A2F" w15:done="0"/>
  <w15:commentEx w15:paraId="34C5CE70" w15:done="0"/>
  <w15:commentEx w15:paraId="440D50EA" w15:done="0"/>
  <w15:commentEx w15:paraId="1EA959FB" w15:done="0"/>
  <w15:commentEx w15:paraId="2FC6385E" w15:done="0"/>
  <w15:commentEx w15:paraId="296EC61C" w15:done="0"/>
  <w15:commentEx w15:paraId="3E3E2FD6" w15:paraIdParent="296EC61C" w15:done="0"/>
  <w15:commentEx w15:paraId="769AACDD" w15:done="0"/>
  <w15:commentEx w15:paraId="3FD0B03B" w15:done="0"/>
  <w15:commentEx w15:paraId="31AE97FA" w15:paraIdParent="3FD0B03B" w15:done="0"/>
  <w15:commentEx w15:paraId="75B4DBC9" w15:paraIdParent="3FD0B0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E7DA5" w16cex:dateUtc="2021-11-16T10:57:00Z"/>
  <w16cex:commentExtensible w16cex:durableId="253E7DF0" w16cex:dateUtc="2021-11-16T10:58:00Z"/>
  <w16cex:commentExtensible w16cex:durableId="253E7EA0" w16cex:dateUtc="2021-11-16T11:01:00Z"/>
  <w16cex:commentExtensible w16cex:durableId="253E7F60" w16cex:dateUtc="2021-11-16T11:05:00Z"/>
  <w16cex:commentExtensible w16cex:durableId="253E7EE2" w16cex:dateUtc="2021-11-16T11:02:00Z"/>
  <w16cex:commentExtensible w16cex:durableId="253E800D" w16cex:dateUtc="2021-11-16T11:07:00Z"/>
  <w16cex:commentExtensible w16cex:durableId="253E8094" w16cex:dateUtc="2021-11-16T11:10:00Z"/>
  <w16cex:commentExtensible w16cex:durableId="253E8060" w16cex:dateUtc="2021-11-16T11:09:00Z"/>
  <w16cex:commentExtensible w16cex:durableId="253E8068" w16cex:dateUtc="2021-11-16T11:09:00Z"/>
  <w16cex:commentExtensible w16cex:durableId="253E8151" w16cex:dateUtc="2021-11-16T11:13:00Z"/>
  <w16cex:commentExtensible w16cex:durableId="253E813A" w16cex:dateUtc="2021-11-16T11:12:00Z"/>
  <w16cex:commentExtensible w16cex:durableId="253E8465" w16cex:dateUtc="2021-11-16T11:26:00Z"/>
  <w16cex:commentExtensible w16cex:durableId="253E84B7" w16cex:dateUtc="2021-11-16T11:27:00Z"/>
  <w16cex:commentExtensible w16cex:durableId="253E8251" w16cex:dateUtc="2021-11-16T11:17:00Z"/>
  <w16cex:commentExtensible w16cex:durableId="253E8350" w16cex:dateUtc="2021-11-16T11:21:00Z"/>
  <w16cex:commentExtensible w16cex:durableId="253E8398" w16cex:dateUtc="2021-11-16T11:23:00Z"/>
  <w16cex:commentExtensible w16cex:durableId="253E83E6" w16cex:dateUtc="2021-11-16T11: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A9AE3F" w16cid:durableId="253F8D5C"/>
  <w16cid:commentId w16cid:paraId="628DE0AC" w16cid:durableId="253F8D63"/>
  <w16cid:commentId w16cid:paraId="4C317106" w16cid:durableId="253E7DA5"/>
  <w16cid:commentId w16cid:paraId="1D93FF68" w16cid:durableId="253F8D7D"/>
  <w16cid:commentId w16cid:paraId="7E19147E" w16cid:durableId="253E7DF0"/>
  <w16cid:commentId w16cid:paraId="0CA3F54E" w16cid:durableId="253F8D8A"/>
  <w16cid:commentId w16cid:paraId="169E4DAE" w16cid:durableId="253F496C"/>
  <w16cid:commentId w16cid:paraId="4C71927C" w16cid:durableId="253F8DA8"/>
  <w16cid:commentId w16cid:paraId="4CB6BC76" w16cid:durableId="253F4984"/>
  <w16cid:commentId w16cid:paraId="716A4A9D" w16cid:durableId="253F8DA2"/>
  <w16cid:commentId w16cid:paraId="78D6812D" w16cid:durableId="253F8DE8"/>
  <w16cid:commentId w16cid:paraId="0E49D8AE" w16cid:durableId="253E7CEF"/>
  <w16cid:commentId w16cid:paraId="560DABB6" w16cid:durableId="253F8DF9"/>
  <w16cid:commentId w16cid:paraId="1D3484C3" w16cid:durableId="253E7EA0"/>
  <w16cid:commentId w16cid:paraId="60440E54" w16cid:durableId="253E7F60"/>
  <w16cid:commentId w16cid:paraId="137010E8" w16cid:durableId="253F49D7"/>
  <w16cid:commentId w16cid:paraId="73D1A432" w16cid:durableId="253E7EE2"/>
  <w16cid:commentId w16cid:paraId="70FCDD4C" w16cid:durableId="253F49FB"/>
  <w16cid:commentId w16cid:paraId="73DD84F0" w16cid:durableId="253F4A2D"/>
  <w16cid:commentId w16cid:paraId="4C62DE01" w16cid:durableId="253F8E24"/>
  <w16cid:commentId w16cid:paraId="2ADC2392" w16cid:durableId="253F8E38"/>
  <w16cid:commentId w16cid:paraId="355FAB94" w16cid:durableId="253F4A73"/>
  <w16cid:commentId w16cid:paraId="4E5E478B" w16cid:durableId="253F8E48"/>
  <w16cid:commentId w16cid:paraId="056EE7AA" w16cid:durableId="253E800D"/>
  <w16cid:commentId w16cid:paraId="2346EEF5" w16cid:durableId="253F8E5F"/>
  <w16cid:commentId w16cid:paraId="4B26FB63" w16cid:durableId="253E8094"/>
  <w16cid:commentId w16cid:paraId="339344EE" w16cid:durableId="253F8E6D"/>
  <w16cid:commentId w16cid:paraId="400378D4" w16cid:durableId="253E7CF0"/>
  <w16cid:commentId w16cid:paraId="4A863892" w16cid:durableId="253E8060"/>
  <w16cid:commentId w16cid:paraId="4EB924BE" w16cid:durableId="253E8068"/>
  <w16cid:commentId w16cid:paraId="1E5F33F4" w16cid:durableId="253F4A96"/>
  <w16cid:commentId w16cid:paraId="3EC9E616" w16cid:durableId="253F8E7C"/>
  <w16cid:commentId w16cid:paraId="659AC33B" w16cid:durableId="253F8E8F"/>
  <w16cid:commentId w16cid:paraId="4639C1CD" w16cid:durableId="253F8EB7"/>
  <w16cid:commentId w16cid:paraId="5EF1A89D" w16cid:durableId="253F4B17"/>
  <w16cid:commentId w16cid:paraId="0B25FB27" w16cid:durableId="253E8151"/>
  <w16cid:commentId w16cid:paraId="4586A818" w16cid:durableId="253E813A"/>
  <w16cid:commentId w16cid:paraId="327A3E79" w16cid:durableId="253F8EDF"/>
  <w16cid:commentId w16cid:paraId="2C5618C8" w16cid:durableId="253E8465"/>
  <w16cid:commentId w16cid:paraId="38395903" w16cid:durableId="253F8EF1"/>
  <w16cid:commentId w16cid:paraId="560D3B88" w16cid:durableId="253F8EFE"/>
  <w16cid:commentId w16cid:paraId="5C6C8705" w16cid:durableId="253F4B7D"/>
  <w16cid:commentId w16cid:paraId="6EF86CE4" w16cid:durableId="253F8F10"/>
  <w16cid:commentId w16cid:paraId="1050A768" w16cid:durableId="253F4BCD"/>
  <w16cid:commentId w16cid:paraId="0EF31FBA" w16cid:durableId="253F8F24"/>
  <w16cid:commentId w16cid:paraId="2C326A4D" w16cid:durableId="253E84B7"/>
  <w16cid:commentId w16cid:paraId="686C3AE8" w16cid:durableId="253E8251"/>
  <w16cid:commentId w16cid:paraId="1A72EC56" w16cid:durableId="253F9611"/>
  <w16cid:commentId w16cid:paraId="4954E104" w16cid:durableId="253F4BE8"/>
  <w16cid:commentId w16cid:paraId="17B959E3" w16cid:durableId="253F963B"/>
  <w16cid:commentId w16cid:paraId="23AA4F32" w16cid:durableId="253E8350"/>
  <w16cid:commentId w16cid:paraId="3D627A2F" w16cid:durableId="253F4C09"/>
  <w16cid:commentId w16cid:paraId="440D50EA" w16cid:durableId="253F8F32"/>
  <w16cid:commentId w16cid:paraId="2FC6385E" w16cid:durableId="253F4C20"/>
  <w16cid:commentId w16cid:paraId="296EC61C" w16cid:durableId="253E8398"/>
  <w16cid:commentId w16cid:paraId="3FD0B03B" w16cid:durableId="253E7CF1"/>
  <w16cid:commentId w16cid:paraId="31AE97FA" w16cid:durableId="253E83E6"/>
  <w16cid:commentId w16cid:paraId="75B4DBC9" w16cid:durableId="253F8F4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93D321" w14:textId="77777777" w:rsidR="002A49E7" w:rsidRDefault="002A49E7">
      <w:pPr>
        <w:spacing w:after="0"/>
      </w:pPr>
      <w:r>
        <w:separator/>
      </w:r>
    </w:p>
  </w:endnote>
  <w:endnote w:type="continuationSeparator" w:id="0">
    <w:p w14:paraId="789D00AF" w14:textId="77777777" w:rsidR="002A49E7" w:rsidRDefault="002A49E7">
      <w:pPr>
        <w:spacing w:after="0"/>
      </w:pPr>
      <w:r>
        <w:continuationSeparator/>
      </w:r>
    </w:p>
  </w:endnote>
  <w:endnote w:type="continuationNotice" w:id="1">
    <w:p w14:paraId="671419D0" w14:textId="77777777" w:rsidR="002A49E7" w:rsidRDefault="002A49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Cambria"/>
    <w:charset w:val="02"/>
    <w:family w:val="decorative"/>
    <w:pitch w:val="default"/>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32FA2B" w14:textId="77777777" w:rsidR="002A49E7" w:rsidRDefault="002A49E7">
      <w:pPr>
        <w:spacing w:after="0"/>
      </w:pPr>
      <w:r>
        <w:separator/>
      </w:r>
    </w:p>
  </w:footnote>
  <w:footnote w:type="continuationSeparator" w:id="0">
    <w:p w14:paraId="4936D9E4" w14:textId="77777777" w:rsidR="002A49E7" w:rsidRDefault="002A49E7">
      <w:pPr>
        <w:spacing w:after="0"/>
      </w:pPr>
      <w:r>
        <w:continuationSeparator/>
      </w:r>
    </w:p>
  </w:footnote>
  <w:footnote w:type="continuationNotice" w:id="1">
    <w:p w14:paraId="570CC74F" w14:textId="77777777" w:rsidR="002A49E7" w:rsidRDefault="002A49E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2DA0" w14:textId="77777777" w:rsidR="00B0387A" w:rsidRDefault="00B0387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84EDF" w14:textId="77777777" w:rsidR="00B0387A" w:rsidRDefault="00B0387A">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2BA91" w14:textId="77777777" w:rsidR="00B0387A" w:rsidRDefault="00B0387A">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3C1B2" w14:textId="77777777" w:rsidR="00B0387A" w:rsidRDefault="00B0387A">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5B2462"/>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8"/>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7"/>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2"/>
  </w:num>
  <w:num w:numId="25">
    <w:abstractNumId w:val="9"/>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vivo (Xiao)">
    <w15:presenceInfo w15:providerId="None" w15:userId="vivo (Xiao)"/>
  </w15:person>
  <w15:person w15:author="Qualcomm - Peng Cheng">
    <w15:presenceInfo w15:providerId="None" w15:userId="Qualcomm - Peng Cheng"/>
  </w15:person>
  <w15:person w15:author="Xiaomi (Xing)">
    <w15:presenceInfo w15:providerId="None" w15:userId="Xiaomi (Xing)"/>
  </w15:person>
  <w15:person w15:author="OPPO(Boyuan)">
    <w15:presenceInfo w15:providerId="None" w15:userId="OPPO(Boyuan)"/>
  </w15:person>
  <w15:person w15:author="Huawei, HiSilicon_Rui Wang">
    <w15:presenceInfo w15:providerId="None" w15:userId="Huawei, HiSilicon_Rui Wang"/>
  </w15:person>
  <w15:person w15:author="Hyunjeong Kang (Samsung)">
    <w15:presenceInfo w15:providerId="None" w15:userId="Hyunjeong Kang (Samsung)"/>
  </w15:person>
  <w15:person w15:author="Ericsson">
    <w15:presenceInfo w15:providerId="None" w15:userId="Ericsson"/>
  </w15:person>
  <w15:person w15:author="Huawei-Yulong">
    <w15:presenceInfo w15:providerId="None" w15:userId="Huawei-Yulong"/>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5BF"/>
    <w:rsid w:val="00001A91"/>
    <w:rsid w:val="00004890"/>
    <w:rsid w:val="000051EB"/>
    <w:rsid w:val="00006B80"/>
    <w:rsid w:val="0001042D"/>
    <w:rsid w:val="000115C9"/>
    <w:rsid w:val="000118DA"/>
    <w:rsid w:val="000136DF"/>
    <w:rsid w:val="00021E9A"/>
    <w:rsid w:val="00022E4A"/>
    <w:rsid w:val="00023093"/>
    <w:rsid w:val="00023BD4"/>
    <w:rsid w:val="0003036C"/>
    <w:rsid w:val="00031D91"/>
    <w:rsid w:val="00031E67"/>
    <w:rsid w:val="0003259A"/>
    <w:rsid w:val="0003519B"/>
    <w:rsid w:val="00037855"/>
    <w:rsid w:val="00041792"/>
    <w:rsid w:val="00041F3F"/>
    <w:rsid w:val="00043F60"/>
    <w:rsid w:val="00044E2C"/>
    <w:rsid w:val="00045D0C"/>
    <w:rsid w:val="0004626D"/>
    <w:rsid w:val="00047724"/>
    <w:rsid w:val="00047C6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32D6"/>
    <w:rsid w:val="000D44F3"/>
    <w:rsid w:val="000D4E1D"/>
    <w:rsid w:val="000D5F94"/>
    <w:rsid w:val="000D7ABD"/>
    <w:rsid w:val="000E33A8"/>
    <w:rsid w:val="000E3AA9"/>
    <w:rsid w:val="000E77B9"/>
    <w:rsid w:val="000E78A8"/>
    <w:rsid w:val="000F0DF3"/>
    <w:rsid w:val="000F171E"/>
    <w:rsid w:val="000F24BD"/>
    <w:rsid w:val="000F2D2B"/>
    <w:rsid w:val="000F34CC"/>
    <w:rsid w:val="000F631F"/>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1C0"/>
    <w:rsid w:val="0011148B"/>
    <w:rsid w:val="00111B1A"/>
    <w:rsid w:val="00111DEB"/>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8C5"/>
    <w:rsid w:val="0013500E"/>
    <w:rsid w:val="00135539"/>
    <w:rsid w:val="00135DB3"/>
    <w:rsid w:val="00136D2D"/>
    <w:rsid w:val="00136D52"/>
    <w:rsid w:val="001378E1"/>
    <w:rsid w:val="001400B0"/>
    <w:rsid w:val="00142532"/>
    <w:rsid w:val="001428D4"/>
    <w:rsid w:val="00143397"/>
    <w:rsid w:val="0014419F"/>
    <w:rsid w:val="00144FEE"/>
    <w:rsid w:val="001459B4"/>
    <w:rsid w:val="00145CCC"/>
    <w:rsid w:val="00145D43"/>
    <w:rsid w:val="001518FB"/>
    <w:rsid w:val="001524C6"/>
    <w:rsid w:val="0015280A"/>
    <w:rsid w:val="00153AE3"/>
    <w:rsid w:val="001547BC"/>
    <w:rsid w:val="00155768"/>
    <w:rsid w:val="00157D45"/>
    <w:rsid w:val="00160C1A"/>
    <w:rsid w:val="00161DC6"/>
    <w:rsid w:val="0016376B"/>
    <w:rsid w:val="0016393C"/>
    <w:rsid w:val="00164361"/>
    <w:rsid w:val="00164393"/>
    <w:rsid w:val="00164D3F"/>
    <w:rsid w:val="001652D0"/>
    <w:rsid w:val="00166335"/>
    <w:rsid w:val="001672F2"/>
    <w:rsid w:val="001675E2"/>
    <w:rsid w:val="0017004F"/>
    <w:rsid w:val="00170EE6"/>
    <w:rsid w:val="00171349"/>
    <w:rsid w:val="00172A27"/>
    <w:rsid w:val="00174345"/>
    <w:rsid w:val="00174C78"/>
    <w:rsid w:val="00175F74"/>
    <w:rsid w:val="00176FB2"/>
    <w:rsid w:val="001777E8"/>
    <w:rsid w:val="00182F1D"/>
    <w:rsid w:val="00183044"/>
    <w:rsid w:val="00186C77"/>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E3D"/>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67A6"/>
    <w:rsid w:val="00211FBF"/>
    <w:rsid w:val="0021294C"/>
    <w:rsid w:val="002152A6"/>
    <w:rsid w:val="0021586D"/>
    <w:rsid w:val="00216B1C"/>
    <w:rsid w:val="00216B1F"/>
    <w:rsid w:val="002173EB"/>
    <w:rsid w:val="00220F26"/>
    <w:rsid w:val="00222FD3"/>
    <w:rsid w:val="00223D3F"/>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0E65"/>
    <w:rsid w:val="00252FF8"/>
    <w:rsid w:val="00254381"/>
    <w:rsid w:val="0026004D"/>
    <w:rsid w:val="002621FC"/>
    <w:rsid w:val="002634C4"/>
    <w:rsid w:val="0026537D"/>
    <w:rsid w:val="002668ED"/>
    <w:rsid w:val="00267036"/>
    <w:rsid w:val="00267406"/>
    <w:rsid w:val="002678D2"/>
    <w:rsid w:val="002703AB"/>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EBE"/>
    <w:rsid w:val="002F331A"/>
    <w:rsid w:val="002F37D9"/>
    <w:rsid w:val="002F4B34"/>
    <w:rsid w:val="002F65B8"/>
    <w:rsid w:val="002F6E01"/>
    <w:rsid w:val="002F7C61"/>
    <w:rsid w:val="0030033D"/>
    <w:rsid w:val="00301B4B"/>
    <w:rsid w:val="00302B87"/>
    <w:rsid w:val="00305409"/>
    <w:rsid w:val="003065F2"/>
    <w:rsid w:val="003066AF"/>
    <w:rsid w:val="00306A79"/>
    <w:rsid w:val="0031014F"/>
    <w:rsid w:val="0031139F"/>
    <w:rsid w:val="0031243E"/>
    <w:rsid w:val="00313E81"/>
    <w:rsid w:val="00314052"/>
    <w:rsid w:val="00315569"/>
    <w:rsid w:val="00315791"/>
    <w:rsid w:val="003159F6"/>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3ED"/>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07F7"/>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5263"/>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3725"/>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3C6D"/>
    <w:rsid w:val="004C61EA"/>
    <w:rsid w:val="004C6392"/>
    <w:rsid w:val="004C7329"/>
    <w:rsid w:val="004C78E1"/>
    <w:rsid w:val="004C7B35"/>
    <w:rsid w:val="004D0B08"/>
    <w:rsid w:val="004D1A12"/>
    <w:rsid w:val="004D3359"/>
    <w:rsid w:val="004D6EE0"/>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2109"/>
    <w:rsid w:val="00503392"/>
    <w:rsid w:val="00504CB1"/>
    <w:rsid w:val="00506198"/>
    <w:rsid w:val="00507801"/>
    <w:rsid w:val="00507AD4"/>
    <w:rsid w:val="00512579"/>
    <w:rsid w:val="00512BD3"/>
    <w:rsid w:val="00513B6F"/>
    <w:rsid w:val="00514A0B"/>
    <w:rsid w:val="00515485"/>
    <w:rsid w:val="0051580D"/>
    <w:rsid w:val="00517E58"/>
    <w:rsid w:val="00520782"/>
    <w:rsid w:val="00521655"/>
    <w:rsid w:val="00522307"/>
    <w:rsid w:val="005228AC"/>
    <w:rsid w:val="005238C7"/>
    <w:rsid w:val="005252EF"/>
    <w:rsid w:val="00526915"/>
    <w:rsid w:val="00527404"/>
    <w:rsid w:val="00530CC1"/>
    <w:rsid w:val="00531908"/>
    <w:rsid w:val="00534367"/>
    <w:rsid w:val="00536C95"/>
    <w:rsid w:val="0053791C"/>
    <w:rsid w:val="00540357"/>
    <w:rsid w:val="00540533"/>
    <w:rsid w:val="00542504"/>
    <w:rsid w:val="00543439"/>
    <w:rsid w:val="0054539F"/>
    <w:rsid w:val="0054619B"/>
    <w:rsid w:val="00546C7E"/>
    <w:rsid w:val="00552F65"/>
    <w:rsid w:val="00553CC3"/>
    <w:rsid w:val="00553E39"/>
    <w:rsid w:val="00554483"/>
    <w:rsid w:val="00554775"/>
    <w:rsid w:val="00555537"/>
    <w:rsid w:val="005577A3"/>
    <w:rsid w:val="00560CB2"/>
    <w:rsid w:val="0056182D"/>
    <w:rsid w:val="005645A0"/>
    <w:rsid w:val="00564F8C"/>
    <w:rsid w:val="00565533"/>
    <w:rsid w:val="005664E1"/>
    <w:rsid w:val="005702AD"/>
    <w:rsid w:val="005705B3"/>
    <w:rsid w:val="00570611"/>
    <w:rsid w:val="00570695"/>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0758"/>
    <w:rsid w:val="005B2F5F"/>
    <w:rsid w:val="005B2F7D"/>
    <w:rsid w:val="005B446A"/>
    <w:rsid w:val="005B613F"/>
    <w:rsid w:val="005B6FA0"/>
    <w:rsid w:val="005B78EA"/>
    <w:rsid w:val="005C0DD0"/>
    <w:rsid w:val="005C17C0"/>
    <w:rsid w:val="005C18CB"/>
    <w:rsid w:val="005C1DF7"/>
    <w:rsid w:val="005C39B0"/>
    <w:rsid w:val="005C3CE0"/>
    <w:rsid w:val="005C458B"/>
    <w:rsid w:val="005D0405"/>
    <w:rsid w:val="005D0485"/>
    <w:rsid w:val="005D1DF4"/>
    <w:rsid w:val="005D2110"/>
    <w:rsid w:val="005D2CE3"/>
    <w:rsid w:val="005D37A7"/>
    <w:rsid w:val="005D39E7"/>
    <w:rsid w:val="005D3F42"/>
    <w:rsid w:val="005D4925"/>
    <w:rsid w:val="005D5025"/>
    <w:rsid w:val="005D5D4C"/>
    <w:rsid w:val="005D71F3"/>
    <w:rsid w:val="005D728E"/>
    <w:rsid w:val="005D7ABE"/>
    <w:rsid w:val="005E109C"/>
    <w:rsid w:val="005E1FC5"/>
    <w:rsid w:val="005E2C44"/>
    <w:rsid w:val="005E2E1A"/>
    <w:rsid w:val="005E3231"/>
    <w:rsid w:val="005E3A8B"/>
    <w:rsid w:val="005E4724"/>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06E06"/>
    <w:rsid w:val="00610CD9"/>
    <w:rsid w:val="0061116B"/>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427"/>
    <w:rsid w:val="006257ED"/>
    <w:rsid w:val="00626028"/>
    <w:rsid w:val="00626945"/>
    <w:rsid w:val="0063007D"/>
    <w:rsid w:val="00630AE9"/>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02CE"/>
    <w:rsid w:val="00662172"/>
    <w:rsid w:val="00662A54"/>
    <w:rsid w:val="006631B6"/>
    <w:rsid w:val="0066355C"/>
    <w:rsid w:val="00663FB1"/>
    <w:rsid w:val="00666A6E"/>
    <w:rsid w:val="00670189"/>
    <w:rsid w:val="0067022C"/>
    <w:rsid w:val="006703B1"/>
    <w:rsid w:val="006724F5"/>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8CD"/>
    <w:rsid w:val="00695808"/>
    <w:rsid w:val="006960A1"/>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28BD"/>
    <w:rsid w:val="006B343B"/>
    <w:rsid w:val="006B36DF"/>
    <w:rsid w:val="006B46FB"/>
    <w:rsid w:val="006B4F27"/>
    <w:rsid w:val="006B6799"/>
    <w:rsid w:val="006B6994"/>
    <w:rsid w:val="006C011A"/>
    <w:rsid w:val="006C1BD6"/>
    <w:rsid w:val="006C1DC0"/>
    <w:rsid w:val="006C2DB3"/>
    <w:rsid w:val="006C37AE"/>
    <w:rsid w:val="006C4C10"/>
    <w:rsid w:val="006C57D0"/>
    <w:rsid w:val="006D045E"/>
    <w:rsid w:val="006D04D2"/>
    <w:rsid w:val="006D0688"/>
    <w:rsid w:val="006D0D7A"/>
    <w:rsid w:val="006D170F"/>
    <w:rsid w:val="006D2380"/>
    <w:rsid w:val="006D3B94"/>
    <w:rsid w:val="006D4175"/>
    <w:rsid w:val="006D46C6"/>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23DB"/>
    <w:rsid w:val="0070402A"/>
    <w:rsid w:val="007045A8"/>
    <w:rsid w:val="00704ABC"/>
    <w:rsid w:val="00704BA9"/>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40192"/>
    <w:rsid w:val="007408C1"/>
    <w:rsid w:val="0074199F"/>
    <w:rsid w:val="00744789"/>
    <w:rsid w:val="007447B6"/>
    <w:rsid w:val="0074731D"/>
    <w:rsid w:val="00750725"/>
    <w:rsid w:val="00751AC1"/>
    <w:rsid w:val="00753BDF"/>
    <w:rsid w:val="00754A0D"/>
    <w:rsid w:val="007564D0"/>
    <w:rsid w:val="007572D5"/>
    <w:rsid w:val="00761083"/>
    <w:rsid w:val="007620C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98F"/>
    <w:rsid w:val="00783E7C"/>
    <w:rsid w:val="00785BE7"/>
    <w:rsid w:val="0078609D"/>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18C1"/>
    <w:rsid w:val="007D2226"/>
    <w:rsid w:val="007D2E41"/>
    <w:rsid w:val="007D3463"/>
    <w:rsid w:val="007D3746"/>
    <w:rsid w:val="007D39ED"/>
    <w:rsid w:val="007D502F"/>
    <w:rsid w:val="007D51CF"/>
    <w:rsid w:val="007D5AA1"/>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60F5"/>
    <w:rsid w:val="00837453"/>
    <w:rsid w:val="0083769C"/>
    <w:rsid w:val="00837F81"/>
    <w:rsid w:val="00840D69"/>
    <w:rsid w:val="00843C3C"/>
    <w:rsid w:val="008440E7"/>
    <w:rsid w:val="00844136"/>
    <w:rsid w:val="0084533B"/>
    <w:rsid w:val="00847D4F"/>
    <w:rsid w:val="00851900"/>
    <w:rsid w:val="0085288C"/>
    <w:rsid w:val="0085391C"/>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1861"/>
    <w:rsid w:val="008E1F34"/>
    <w:rsid w:val="008E2483"/>
    <w:rsid w:val="008E295D"/>
    <w:rsid w:val="008E39B8"/>
    <w:rsid w:val="008E5224"/>
    <w:rsid w:val="008E567D"/>
    <w:rsid w:val="008F0405"/>
    <w:rsid w:val="008F0488"/>
    <w:rsid w:val="008F31CB"/>
    <w:rsid w:val="008F4E3B"/>
    <w:rsid w:val="008F5E77"/>
    <w:rsid w:val="008F686C"/>
    <w:rsid w:val="008F731A"/>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3D2"/>
    <w:rsid w:val="009C7620"/>
    <w:rsid w:val="009D13F3"/>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4E8E"/>
    <w:rsid w:val="00A06D29"/>
    <w:rsid w:val="00A07009"/>
    <w:rsid w:val="00A07DBB"/>
    <w:rsid w:val="00A10FD0"/>
    <w:rsid w:val="00A11733"/>
    <w:rsid w:val="00A13E8B"/>
    <w:rsid w:val="00A15B54"/>
    <w:rsid w:val="00A161C7"/>
    <w:rsid w:val="00A162CF"/>
    <w:rsid w:val="00A16E68"/>
    <w:rsid w:val="00A16E70"/>
    <w:rsid w:val="00A17FA8"/>
    <w:rsid w:val="00A20FDF"/>
    <w:rsid w:val="00A235C7"/>
    <w:rsid w:val="00A23EEF"/>
    <w:rsid w:val="00A246B6"/>
    <w:rsid w:val="00A24A9F"/>
    <w:rsid w:val="00A24E53"/>
    <w:rsid w:val="00A25047"/>
    <w:rsid w:val="00A25649"/>
    <w:rsid w:val="00A26FC4"/>
    <w:rsid w:val="00A30553"/>
    <w:rsid w:val="00A306A4"/>
    <w:rsid w:val="00A30F1E"/>
    <w:rsid w:val="00A328F0"/>
    <w:rsid w:val="00A33CB2"/>
    <w:rsid w:val="00A34447"/>
    <w:rsid w:val="00A34549"/>
    <w:rsid w:val="00A36200"/>
    <w:rsid w:val="00A406E1"/>
    <w:rsid w:val="00A45599"/>
    <w:rsid w:val="00A455FB"/>
    <w:rsid w:val="00A45AE2"/>
    <w:rsid w:val="00A469AE"/>
    <w:rsid w:val="00A46A3A"/>
    <w:rsid w:val="00A46D46"/>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509D"/>
    <w:rsid w:val="00A75C83"/>
    <w:rsid w:val="00A7671C"/>
    <w:rsid w:val="00A81EB7"/>
    <w:rsid w:val="00A81EDD"/>
    <w:rsid w:val="00A82601"/>
    <w:rsid w:val="00A82D44"/>
    <w:rsid w:val="00A87D9B"/>
    <w:rsid w:val="00A901D0"/>
    <w:rsid w:val="00A91677"/>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53A5"/>
    <w:rsid w:val="00AB66F8"/>
    <w:rsid w:val="00AB7E6A"/>
    <w:rsid w:val="00AB7EBB"/>
    <w:rsid w:val="00AC1E4D"/>
    <w:rsid w:val="00AC27F0"/>
    <w:rsid w:val="00AC3E4F"/>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387A"/>
    <w:rsid w:val="00B0418C"/>
    <w:rsid w:val="00B044B7"/>
    <w:rsid w:val="00B05314"/>
    <w:rsid w:val="00B06679"/>
    <w:rsid w:val="00B067DD"/>
    <w:rsid w:val="00B07B2B"/>
    <w:rsid w:val="00B110AE"/>
    <w:rsid w:val="00B15941"/>
    <w:rsid w:val="00B16615"/>
    <w:rsid w:val="00B17811"/>
    <w:rsid w:val="00B1792A"/>
    <w:rsid w:val="00B20CB3"/>
    <w:rsid w:val="00B21E6E"/>
    <w:rsid w:val="00B24D13"/>
    <w:rsid w:val="00B2521F"/>
    <w:rsid w:val="00B258BB"/>
    <w:rsid w:val="00B269C3"/>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3010"/>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478B"/>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1180"/>
    <w:rsid w:val="00C11DDE"/>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3B"/>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090D"/>
    <w:rsid w:val="00CF277A"/>
    <w:rsid w:val="00CF34BC"/>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DE9"/>
    <w:rsid w:val="00D32BC5"/>
    <w:rsid w:val="00D34C3A"/>
    <w:rsid w:val="00D35695"/>
    <w:rsid w:val="00D35AED"/>
    <w:rsid w:val="00D37555"/>
    <w:rsid w:val="00D37ECB"/>
    <w:rsid w:val="00D408E9"/>
    <w:rsid w:val="00D41A0D"/>
    <w:rsid w:val="00D42A42"/>
    <w:rsid w:val="00D435A2"/>
    <w:rsid w:val="00D43AB8"/>
    <w:rsid w:val="00D44C6B"/>
    <w:rsid w:val="00D45E51"/>
    <w:rsid w:val="00D4726C"/>
    <w:rsid w:val="00D47A32"/>
    <w:rsid w:val="00D50160"/>
    <w:rsid w:val="00D51735"/>
    <w:rsid w:val="00D51C33"/>
    <w:rsid w:val="00D52B2C"/>
    <w:rsid w:val="00D532DC"/>
    <w:rsid w:val="00D5361C"/>
    <w:rsid w:val="00D54880"/>
    <w:rsid w:val="00D56E30"/>
    <w:rsid w:val="00D60AB4"/>
    <w:rsid w:val="00D60B8C"/>
    <w:rsid w:val="00D6110D"/>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0AA4"/>
    <w:rsid w:val="00DA1024"/>
    <w:rsid w:val="00DA1377"/>
    <w:rsid w:val="00DA13A4"/>
    <w:rsid w:val="00DA1A40"/>
    <w:rsid w:val="00DA37C5"/>
    <w:rsid w:val="00DA4DC8"/>
    <w:rsid w:val="00DA5E86"/>
    <w:rsid w:val="00DB0E91"/>
    <w:rsid w:val="00DB1371"/>
    <w:rsid w:val="00DB1D81"/>
    <w:rsid w:val="00DB3FA6"/>
    <w:rsid w:val="00DB4F3F"/>
    <w:rsid w:val="00DB6FDA"/>
    <w:rsid w:val="00DB7C08"/>
    <w:rsid w:val="00DB7E2A"/>
    <w:rsid w:val="00DB7F28"/>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480E"/>
    <w:rsid w:val="00E15DFF"/>
    <w:rsid w:val="00E16123"/>
    <w:rsid w:val="00E16E5C"/>
    <w:rsid w:val="00E22564"/>
    <w:rsid w:val="00E225F8"/>
    <w:rsid w:val="00E23364"/>
    <w:rsid w:val="00E23651"/>
    <w:rsid w:val="00E25588"/>
    <w:rsid w:val="00E25814"/>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2360"/>
    <w:rsid w:val="00F2483B"/>
    <w:rsid w:val="00F24D89"/>
    <w:rsid w:val="00F25D98"/>
    <w:rsid w:val="00F260F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3E36"/>
    <w:rsid w:val="00F44E65"/>
    <w:rsid w:val="00F47E5D"/>
    <w:rsid w:val="00F52CB1"/>
    <w:rsid w:val="00F53CFE"/>
    <w:rsid w:val="00F54EA1"/>
    <w:rsid w:val="00F5582F"/>
    <w:rsid w:val="00F56F73"/>
    <w:rsid w:val="00F57425"/>
    <w:rsid w:val="00F5791E"/>
    <w:rsid w:val="00F606A1"/>
    <w:rsid w:val="00F621B3"/>
    <w:rsid w:val="00F62378"/>
    <w:rsid w:val="00F63B9D"/>
    <w:rsid w:val="00F67616"/>
    <w:rsid w:val="00F67AD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5768"/>
    <w:rsid w:val="00FB57A7"/>
    <w:rsid w:val="00FB6386"/>
    <w:rsid w:val="00FB6613"/>
    <w:rsid w:val="00FB6AA3"/>
    <w:rsid w:val="00FB7BC1"/>
    <w:rsid w:val="00FC05EB"/>
    <w:rsid w:val="00FC1223"/>
    <w:rsid w:val="00FC293B"/>
    <w:rsid w:val="00FC3600"/>
    <w:rsid w:val="00FC3EDD"/>
    <w:rsid w:val="00FC47A2"/>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A9AA162B-6AC5-45D9-902F-5631F2888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610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0">
    <w:name w:val="修订1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654458854">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4.emf"/><Relationship Id="rId39" Type="http://schemas.microsoft.com/office/2018/08/relationships/commentsExtensible" Target="commentsExtensible.xml"/><Relationship Id="rId21" Type="http://schemas.openxmlformats.org/officeDocument/2006/relationships/package" Target="embeddings/Microsoft_Visio___11.vsdx"/><Relationship Id="rId34" Type="http://schemas.openxmlformats.org/officeDocument/2006/relationships/header" Target="header4.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__11.vsd"/><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29" Type="http://schemas.openxmlformats.org/officeDocument/2006/relationships/package" Target="embeddings/Microsoft_Visio___44.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header" Target="header2.xml"/><Relationship Id="rId37" Type="http://schemas.openxmlformats.org/officeDocument/2006/relationships/theme" Target="theme/theme1.xml"/><Relationship Id="rId40"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__22.vsdx"/><Relationship Id="rId28" Type="http://schemas.openxmlformats.org/officeDocument/2006/relationships/image" Target="media/image5.emf"/><Relationship Id="rId36" Type="http://schemas.microsoft.com/office/2011/relationships/people" Target="people.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package" Target="embeddings/Microsoft_Visio___55.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package" Target="embeddings/Microsoft_Visio___33.vsdx"/><Relationship Id="rId30" Type="http://schemas.openxmlformats.org/officeDocument/2006/relationships/image" Target="media/image6.emf"/><Relationship Id="rId35"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6.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37E958D3-F4B1-4241-988C-4218E952CD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36</Pages>
  <Words>14338</Words>
  <Characters>81729</Characters>
  <Application>Microsoft Office Word</Application>
  <DocSecurity>0</DocSecurity>
  <Lines>681</Lines>
  <Paragraphs>19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58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LONG WANG</dc:creator>
  <cp:keywords/>
  <dc:description/>
  <cp:lastModifiedBy>Huawei, HiSilicon_Rui Wang</cp:lastModifiedBy>
  <cp:revision>3</cp:revision>
  <dcterms:created xsi:type="dcterms:W3CDTF">2021-11-17T09:10:00Z</dcterms:created>
  <dcterms:modified xsi:type="dcterms:W3CDTF">2021-11-17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